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3CB8" w:rsidRDefault="00501321">
      <w:r>
        <w:br w:type="page"/>
      </w:r>
    </w:p>
    <w:sdt>
      <w:sdtPr>
        <w:rPr>
          <w:rFonts w:asciiTheme="minorHAnsi" w:eastAsiaTheme="minorHAnsi" w:hAnsiTheme="minorHAnsi" w:cstheme="minorBidi"/>
          <w:b w:val="0"/>
          <w:bCs w:val="0"/>
          <w:color w:val="auto"/>
          <w:sz w:val="22"/>
          <w:szCs w:val="22"/>
          <w:lang w:val="de-DE" w:eastAsia="en-US"/>
        </w:rPr>
        <w:id w:val="2033454233"/>
        <w:docPartObj>
          <w:docPartGallery w:val="Table of Contents"/>
          <w:docPartUnique/>
        </w:docPartObj>
      </w:sdtPr>
      <w:sdtContent>
        <w:p w:rsidR="00092E86" w:rsidRDefault="00092E86">
          <w:pPr>
            <w:pStyle w:val="Inhaltsverzeichnisberschrift"/>
          </w:pPr>
          <w:r>
            <w:rPr>
              <w:lang w:val="de-DE"/>
            </w:rPr>
            <w:t>Inhalt</w:t>
          </w:r>
        </w:p>
        <w:p w:rsidR="00092E86" w:rsidRDefault="00092E86">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351386061" w:history="1">
            <w:r w:rsidRPr="00557EF6">
              <w:rPr>
                <w:rStyle w:val="Hyperlink"/>
                <w:noProof/>
              </w:rPr>
              <w:t>Teil 1</w:t>
            </w:r>
            <w:r>
              <w:rPr>
                <w:noProof/>
                <w:webHidden/>
              </w:rPr>
              <w:tab/>
            </w:r>
            <w:r>
              <w:rPr>
                <w:noProof/>
                <w:webHidden/>
              </w:rPr>
              <w:fldChar w:fldCharType="begin"/>
            </w:r>
            <w:r>
              <w:rPr>
                <w:noProof/>
                <w:webHidden/>
              </w:rPr>
              <w:instrText xml:space="preserve"> PAGEREF _Toc351386061 \h </w:instrText>
            </w:r>
            <w:r>
              <w:rPr>
                <w:noProof/>
                <w:webHidden/>
              </w:rPr>
            </w:r>
            <w:r>
              <w:rPr>
                <w:noProof/>
                <w:webHidden/>
              </w:rPr>
              <w:fldChar w:fldCharType="separate"/>
            </w:r>
            <w:r>
              <w:rPr>
                <w:noProof/>
                <w:webHidden/>
              </w:rPr>
              <w:t>2</w:t>
            </w:r>
            <w:r>
              <w:rPr>
                <w:noProof/>
                <w:webHidden/>
              </w:rPr>
              <w:fldChar w:fldCharType="end"/>
            </w:r>
          </w:hyperlink>
        </w:p>
        <w:p w:rsidR="00092E86" w:rsidRDefault="00FA7AEC">
          <w:pPr>
            <w:pStyle w:val="Verzeichnis2"/>
            <w:tabs>
              <w:tab w:val="right" w:leader="dot" w:pos="9062"/>
            </w:tabs>
            <w:rPr>
              <w:rFonts w:eastAsiaTheme="minorEastAsia"/>
              <w:noProof/>
              <w:lang w:eastAsia="de-CH"/>
            </w:rPr>
          </w:pPr>
          <w:hyperlink w:anchor="_Toc351386062" w:history="1">
            <w:r w:rsidR="00092E86" w:rsidRPr="00557EF6">
              <w:rPr>
                <w:rStyle w:val="Hyperlink"/>
                <w:noProof/>
              </w:rPr>
              <w:t>Aufgabenstellung</w:t>
            </w:r>
            <w:r w:rsidR="00092E86">
              <w:rPr>
                <w:noProof/>
                <w:webHidden/>
              </w:rPr>
              <w:tab/>
            </w:r>
            <w:r w:rsidR="00092E86">
              <w:rPr>
                <w:noProof/>
                <w:webHidden/>
              </w:rPr>
              <w:fldChar w:fldCharType="begin"/>
            </w:r>
            <w:r w:rsidR="00092E86">
              <w:rPr>
                <w:noProof/>
                <w:webHidden/>
              </w:rPr>
              <w:instrText xml:space="preserve"> PAGEREF _Toc351386062 \h </w:instrText>
            </w:r>
            <w:r w:rsidR="00092E86">
              <w:rPr>
                <w:noProof/>
                <w:webHidden/>
              </w:rPr>
            </w:r>
            <w:r w:rsidR="00092E86">
              <w:rPr>
                <w:noProof/>
                <w:webHidden/>
              </w:rPr>
              <w:fldChar w:fldCharType="separate"/>
            </w:r>
            <w:r w:rsidR="00092E86">
              <w:rPr>
                <w:noProof/>
                <w:webHidden/>
              </w:rPr>
              <w:t>2</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63" w:history="1">
            <w:r w:rsidR="00092E86" w:rsidRPr="00557EF6">
              <w:rPr>
                <w:rStyle w:val="Hyperlink"/>
                <w:noProof/>
              </w:rPr>
              <w:t>ANFORDERUNGEN</w:t>
            </w:r>
            <w:r w:rsidR="00092E86">
              <w:rPr>
                <w:noProof/>
                <w:webHidden/>
              </w:rPr>
              <w:tab/>
            </w:r>
            <w:r w:rsidR="00092E86">
              <w:rPr>
                <w:noProof/>
                <w:webHidden/>
              </w:rPr>
              <w:fldChar w:fldCharType="begin"/>
            </w:r>
            <w:r w:rsidR="00092E86">
              <w:rPr>
                <w:noProof/>
                <w:webHidden/>
              </w:rPr>
              <w:instrText xml:space="preserve"> PAGEREF _Toc351386063 \h </w:instrText>
            </w:r>
            <w:r w:rsidR="00092E86">
              <w:rPr>
                <w:noProof/>
                <w:webHidden/>
              </w:rPr>
            </w:r>
            <w:r w:rsidR="00092E86">
              <w:rPr>
                <w:noProof/>
                <w:webHidden/>
              </w:rPr>
              <w:fldChar w:fldCharType="separate"/>
            </w:r>
            <w:r w:rsidR="00092E86">
              <w:rPr>
                <w:noProof/>
                <w:webHidden/>
              </w:rPr>
              <w:t>2</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64" w:history="1">
            <w:r w:rsidR="00092E86" w:rsidRPr="00557EF6">
              <w:rPr>
                <w:rStyle w:val="Hyperlink"/>
                <w:noProof/>
              </w:rPr>
              <w:t>Evaluation</w:t>
            </w:r>
            <w:r w:rsidR="00092E86">
              <w:rPr>
                <w:noProof/>
                <w:webHidden/>
              </w:rPr>
              <w:tab/>
            </w:r>
            <w:r w:rsidR="00092E86">
              <w:rPr>
                <w:noProof/>
                <w:webHidden/>
              </w:rPr>
              <w:fldChar w:fldCharType="begin"/>
            </w:r>
            <w:r w:rsidR="00092E86">
              <w:rPr>
                <w:noProof/>
                <w:webHidden/>
              </w:rPr>
              <w:instrText xml:space="preserve"> PAGEREF _Toc351386064 \h </w:instrText>
            </w:r>
            <w:r w:rsidR="00092E86">
              <w:rPr>
                <w:noProof/>
                <w:webHidden/>
              </w:rPr>
            </w:r>
            <w:r w:rsidR="00092E86">
              <w:rPr>
                <w:noProof/>
                <w:webHidden/>
              </w:rPr>
              <w:fldChar w:fldCharType="separate"/>
            </w:r>
            <w:r w:rsidR="00092E86">
              <w:rPr>
                <w:noProof/>
                <w:webHidden/>
              </w:rPr>
              <w:t>2</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65" w:history="1">
            <w:r w:rsidR="00092E86" w:rsidRPr="00557EF6">
              <w:rPr>
                <w:rStyle w:val="Hyperlink"/>
                <w:noProof/>
              </w:rPr>
              <w:t>Abnahme der Evaluation</w:t>
            </w:r>
            <w:r w:rsidR="00092E86">
              <w:rPr>
                <w:noProof/>
                <w:webHidden/>
              </w:rPr>
              <w:tab/>
            </w:r>
            <w:r w:rsidR="00092E86">
              <w:rPr>
                <w:noProof/>
                <w:webHidden/>
              </w:rPr>
              <w:fldChar w:fldCharType="begin"/>
            </w:r>
            <w:r w:rsidR="00092E86">
              <w:rPr>
                <w:noProof/>
                <w:webHidden/>
              </w:rPr>
              <w:instrText xml:space="preserve"> PAGEREF _Toc351386065 \h </w:instrText>
            </w:r>
            <w:r w:rsidR="00092E86">
              <w:rPr>
                <w:noProof/>
                <w:webHidden/>
              </w:rPr>
            </w:r>
            <w:r w:rsidR="00092E86">
              <w:rPr>
                <w:noProof/>
                <w:webHidden/>
              </w:rPr>
              <w:fldChar w:fldCharType="separate"/>
            </w:r>
            <w:r w:rsidR="00092E86">
              <w:rPr>
                <w:noProof/>
                <w:webHidden/>
              </w:rPr>
              <w:t>2</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66" w:history="1">
            <w:r w:rsidR="00092E86" w:rsidRPr="00557EF6">
              <w:rPr>
                <w:rStyle w:val="Hyperlink"/>
                <w:noProof/>
              </w:rPr>
              <w:t>Use Case</w:t>
            </w:r>
            <w:r w:rsidR="00092E86">
              <w:rPr>
                <w:noProof/>
                <w:webHidden/>
              </w:rPr>
              <w:tab/>
            </w:r>
            <w:r w:rsidR="00092E86">
              <w:rPr>
                <w:noProof/>
                <w:webHidden/>
              </w:rPr>
              <w:fldChar w:fldCharType="begin"/>
            </w:r>
            <w:r w:rsidR="00092E86">
              <w:rPr>
                <w:noProof/>
                <w:webHidden/>
              </w:rPr>
              <w:instrText xml:space="preserve"> PAGEREF _Toc351386066 \h </w:instrText>
            </w:r>
            <w:r w:rsidR="00092E86">
              <w:rPr>
                <w:noProof/>
                <w:webHidden/>
              </w:rPr>
            </w:r>
            <w:r w:rsidR="00092E86">
              <w:rPr>
                <w:noProof/>
                <w:webHidden/>
              </w:rPr>
              <w:fldChar w:fldCharType="separate"/>
            </w:r>
            <w:r w:rsidR="00092E86">
              <w:rPr>
                <w:noProof/>
                <w:webHidden/>
              </w:rPr>
              <w:t>2</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67" w:history="1">
            <w:r w:rsidR="00092E86" w:rsidRPr="00557EF6">
              <w:rPr>
                <w:rStyle w:val="Hyperlink"/>
                <w:noProof/>
              </w:rPr>
              <w:t>Usability</w:t>
            </w:r>
            <w:r w:rsidR="00092E86">
              <w:rPr>
                <w:noProof/>
                <w:webHidden/>
              </w:rPr>
              <w:tab/>
            </w:r>
            <w:r w:rsidR="00092E86">
              <w:rPr>
                <w:noProof/>
                <w:webHidden/>
              </w:rPr>
              <w:fldChar w:fldCharType="begin"/>
            </w:r>
            <w:r w:rsidR="00092E86">
              <w:rPr>
                <w:noProof/>
                <w:webHidden/>
              </w:rPr>
              <w:instrText xml:space="preserve"> PAGEREF _Toc351386067 \h </w:instrText>
            </w:r>
            <w:r w:rsidR="00092E86">
              <w:rPr>
                <w:noProof/>
                <w:webHidden/>
              </w:rPr>
            </w:r>
            <w:r w:rsidR="00092E86">
              <w:rPr>
                <w:noProof/>
                <w:webHidden/>
              </w:rPr>
              <w:fldChar w:fldCharType="separate"/>
            </w:r>
            <w:r w:rsidR="00092E86">
              <w:rPr>
                <w:noProof/>
                <w:webHidden/>
              </w:rPr>
              <w:t>2</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68" w:history="1">
            <w:r w:rsidR="00092E86" w:rsidRPr="00557EF6">
              <w:rPr>
                <w:rStyle w:val="Hyperlink"/>
                <w:noProof/>
              </w:rPr>
              <w:t>Performance</w:t>
            </w:r>
            <w:r w:rsidR="00092E86">
              <w:rPr>
                <w:noProof/>
                <w:webHidden/>
              </w:rPr>
              <w:tab/>
            </w:r>
            <w:r w:rsidR="00092E86">
              <w:rPr>
                <w:noProof/>
                <w:webHidden/>
              </w:rPr>
              <w:fldChar w:fldCharType="begin"/>
            </w:r>
            <w:r w:rsidR="00092E86">
              <w:rPr>
                <w:noProof/>
                <w:webHidden/>
              </w:rPr>
              <w:instrText xml:space="preserve"> PAGEREF _Toc351386068 \h </w:instrText>
            </w:r>
            <w:r w:rsidR="00092E86">
              <w:rPr>
                <w:noProof/>
                <w:webHidden/>
              </w:rPr>
            </w:r>
            <w:r w:rsidR="00092E86">
              <w:rPr>
                <w:noProof/>
                <w:webHidden/>
              </w:rPr>
              <w:fldChar w:fldCharType="separate"/>
            </w:r>
            <w:r w:rsidR="00092E86">
              <w:rPr>
                <w:noProof/>
                <w:webHidden/>
              </w:rPr>
              <w:t>4</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69" w:history="1">
            <w:r w:rsidR="00092E86" w:rsidRPr="00557EF6">
              <w:rPr>
                <w:rStyle w:val="Hyperlink"/>
                <w:noProof/>
              </w:rPr>
              <w:t>Datensicherheit</w:t>
            </w:r>
            <w:r w:rsidR="00092E86">
              <w:rPr>
                <w:noProof/>
                <w:webHidden/>
              </w:rPr>
              <w:tab/>
            </w:r>
            <w:r w:rsidR="00092E86">
              <w:rPr>
                <w:noProof/>
                <w:webHidden/>
              </w:rPr>
              <w:fldChar w:fldCharType="begin"/>
            </w:r>
            <w:r w:rsidR="00092E86">
              <w:rPr>
                <w:noProof/>
                <w:webHidden/>
              </w:rPr>
              <w:instrText xml:space="preserve"> PAGEREF _Toc351386069 \h </w:instrText>
            </w:r>
            <w:r w:rsidR="00092E86">
              <w:rPr>
                <w:noProof/>
                <w:webHidden/>
              </w:rPr>
            </w:r>
            <w:r w:rsidR="00092E86">
              <w:rPr>
                <w:noProof/>
                <w:webHidden/>
              </w:rPr>
              <w:fldChar w:fldCharType="separate"/>
            </w:r>
            <w:r w:rsidR="00092E86">
              <w:rPr>
                <w:noProof/>
                <w:webHidden/>
              </w:rPr>
              <w:t>4</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70" w:history="1">
            <w:r w:rsidR="00092E86" w:rsidRPr="00557EF6">
              <w:rPr>
                <w:rStyle w:val="Hyperlink"/>
                <w:noProof/>
              </w:rPr>
              <w:t>Betrieb und Nachhaltigkeit</w:t>
            </w:r>
            <w:r w:rsidR="00092E86">
              <w:rPr>
                <w:noProof/>
                <w:webHidden/>
              </w:rPr>
              <w:tab/>
            </w:r>
            <w:r w:rsidR="00092E86">
              <w:rPr>
                <w:noProof/>
                <w:webHidden/>
              </w:rPr>
              <w:fldChar w:fldCharType="begin"/>
            </w:r>
            <w:r w:rsidR="00092E86">
              <w:rPr>
                <w:noProof/>
                <w:webHidden/>
              </w:rPr>
              <w:instrText xml:space="preserve"> PAGEREF _Toc351386070 \h </w:instrText>
            </w:r>
            <w:r w:rsidR="00092E86">
              <w:rPr>
                <w:noProof/>
                <w:webHidden/>
              </w:rPr>
            </w:r>
            <w:r w:rsidR="00092E86">
              <w:rPr>
                <w:noProof/>
                <w:webHidden/>
              </w:rPr>
              <w:fldChar w:fldCharType="separate"/>
            </w:r>
            <w:r w:rsidR="00092E86">
              <w:rPr>
                <w:noProof/>
                <w:webHidden/>
              </w:rPr>
              <w:t>4</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71" w:history="1">
            <w:r w:rsidR="00092E86" w:rsidRPr="00557EF6">
              <w:rPr>
                <w:rStyle w:val="Hyperlink"/>
                <w:noProof/>
              </w:rPr>
              <w:t>Quantitative Anforderungen</w:t>
            </w:r>
            <w:r w:rsidR="00092E86">
              <w:rPr>
                <w:noProof/>
                <w:webHidden/>
              </w:rPr>
              <w:tab/>
            </w:r>
            <w:r w:rsidR="00092E86">
              <w:rPr>
                <w:noProof/>
                <w:webHidden/>
              </w:rPr>
              <w:fldChar w:fldCharType="begin"/>
            </w:r>
            <w:r w:rsidR="00092E86">
              <w:rPr>
                <w:noProof/>
                <w:webHidden/>
              </w:rPr>
              <w:instrText xml:space="preserve"> PAGEREF _Toc351386071 \h </w:instrText>
            </w:r>
            <w:r w:rsidR="00092E86">
              <w:rPr>
                <w:noProof/>
                <w:webHidden/>
              </w:rPr>
            </w:r>
            <w:r w:rsidR="00092E86">
              <w:rPr>
                <w:noProof/>
                <w:webHidden/>
              </w:rPr>
              <w:fldChar w:fldCharType="separate"/>
            </w:r>
            <w:r w:rsidR="00092E86">
              <w:rPr>
                <w:noProof/>
                <w:webHidden/>
              </w:rPr>
              <w:t>4</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72" w:history="1">
            <w:r w:rsidR="00092E86" w:rsidRPr="00557EF6">
              <w:rPr>
                <w:rStyle w:val="Hyperlink"/>
                <w:noProof/>
              </w:rPr>
              <w:t>Server</w:t>
            </w:r>
            <w:r w:rsidR="00092E86">
              <w:rPr>
                <w:noProof/>
                <w:webHidden/>
              </w:rPr>
              <w:tab/>
            </w:r>
            <w:r w:rsidR="00092E86">
              <w:rPr>
                <w:noProof/>
                <w:webHidden/>
              </w:rPr>
              <w:fldChar w:fldCharType="begin"/>
            </w:r>
            <w:r w:rsidR="00092E86">
              <w:rPr>
                <w:noProof/>
                <w:webHidden/>
              </w:rPr>
              <w:instrText xml:space="preserve"> PAGEREF _Toc351386072 \h </w:instrText>
            </w:r>
            <w:r w:rsidR="00092E86">
              <w:rPr>
                <w:noProof/>
                <w:webHidden/>
              </w:rPr>
            </w:r>
            <w:r w:rsidR="00092E86">
              <w:rPr>
                <w:noProof/>
                <w:webHidden/>
              </w:rPr>
              <w:fldChar w:fldCharType="separate"/>
            </w:r>
            <w:r w:rsidR="00092E86">
              <w:rPr>
                <w:noProof/>
                <w:webHidden/>
              </w:rPr>
              <w:t>4</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73" w:history="1">
            <w:r w:rsidR="00092E86" w:rsidRPr="00557EF6">
              <w:rPr>
                <w:rStyle w:val="Hyperlink"/>
                <w:noProof/>
              </w:rPr>
              <w:t>Versionsverwaltung</w:t>
            </w:r>
            <w:r w:rsidR="00092E86">
              <w:rPr>
                <w:noProof/>
                <w:webHidden/>
              </w:rPr>
              <w:tab/>
            </w:r>
            <w:r w:rsidR="00092E86">
              <w:rPr>
                <w:noProof/>
                <w:webHidden/>
              </w:rPr>
              <w:fldChar w:fldCharType="begin"/>
            </w:r>
            <w:r w:rsidR="00092E86">
              <w:rPr>
                <w:noProof/>
                <w:webHidden/>
              </w:rPr>
              <w:instrText xml:space="preserve"> PAGEREF _Toc351386073 \h </w:instrText>
            </w:r>
            <w:r w:rsidR="00092E86">
              <w:rPr>
                <w:noProof/>
                <w:webHidden/>
              </w:rPr>
            </w:r>
            <w:r w:rsidR="00092E86">
              <w:rPr>
                <w:noProof/>
                <w:webHidden/>
              </w:rPr>
              <w:fldChar w:fldCharType="separate"/>
            </w:r>
            <w:r w:rsidR="00092E86">
              <w:rPr>
                <w:noProof/>
                <w:webHidden/>
              </w:rPr>
              <w:t>4</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74" w:history="1">
            <w:r w:rsidR="00092E86" w:rsidRPr="00557EF6">
              <w:rPr>
                <w:rStyle w:val="Hyperlink"/>
                <w:noProof/>
              </w:rPr>
              <w:t>Userdokumentation</w:t>
            </w:r>
            <w:r w:rsidR="00092E86">
              <w:rPr>
                <w:noProof/>
                <w:webHidden/>
              </w:rPr>
              <w:tab/>
            </w:r>
            <w:r w:rsidR="00092E86">
              <w:rPr>
                <w:noProof/>
                <w:webHidden/>
              </w:rPr>
              <w:fldChar w:fldCharType="begin"/>
            </w:r>
            <w:r w:rsidR="00092E86">
              <w:rPr>
                <w:noProof/>
                <w:webHidden/>
              </w:rPr>
              <w:instrText xml:space="preserve"> PAGEREF _Toc351386074 \h </w:instrText>
            </w:r>
            <w:r w:rsidR="00092E86">
              <w:rPr>
                <w:noProof/>
                <w:webHidden/>
              </w:rPr>
            </w:r>
            <w:r w:rsidR="00092E86">
              <w:rPr>
                <w:noProof/>
                <w:webHidden/>
              </w:rPr>
              <w:fldChar w:fldCharType="separate"/>
            </w:r>
            <w:r w:rsidR="00092E86">
              <w:rPr>
                <w:noProof/>
                <w:webHidden/>
              </w:rPr>
              <w:t>4</w:t>
            </w:r>
            <w:r w:rsidR="00092E86">
              <w:rPr>
                <w:noProof/>
                <w:webHidden/>
              </w:rPr>
              <w:fldChar w:fldCharType="end"/>
            </w:r>
          </w:hyperlink>
        </w:p>
        <w:p w:rsidR="00092E86" w:rsidRDefault="00FA7AEC">
          <w:pPr>
            <w:pStyle w:val="Verzeichnis2"/>
            <w:tabs>
              <w:tab w:val="right" w:leader="dot" w:pos="9062"/>
            </w:tabs>
            <w:rPr>
              <w:rFonts w:eastAsiaTheme="minorEastAsia"/>
              <w:noProof/>
              <w:lang w:eastAsia="de-CH"/>
            </w:rPr>
          </w:pPr>
          <w:hyperlink w:anchor="_Toc351386075" w:history="1">
            <w:r w:rsidR="00092E86" w:rsidRPr="00557EF6">
              <w:rPr>
                <w:rStyle w:val="Hyperlink"/>
                <w:noProof/>
              </w:rPr>
              <w:t>Vorkenntnisse</w:t>
            </w:r>
            <w:r w:rsidR="00092E86">
              <w:rPr>
                <w:noProof/>
                <w:webHidden/>
              </w:rPr>
              <w:tab/>
            </w:r>
            <w:r w:rsidR="00092E86">
              <w:rPr>
                <w:noProof/>
                <w:webHidden/>
              </w:rPr>
              <w:fldChar w:fldCharType="begin"/>
            </w:r>
            <w:r w:rsidR="00092E86">
              <w:rPr>
                <w:noProof/>
                <w:webHidden/>
              </w:rPr>
              <w:instrText xml:space="preserve"> PAGEREF _Toc351386075 \h </w:instrText>
            </w:r>
            <w:r w:rsidR="00092E86">
              <w:rPr>
                <w:noProof/>
                <w:webHidden/>
              </w:rPr>
            </w:r>
            <w:r w:rsidR="00092E86">
              <w:rPr>
                <w:noProof/>
                <w:webHidden/>
              </w:rPr>
              <w:fldChar w:fldCharType="separate"/>
            </w:r>
            <w:r w:rsidR="00092E86">
              <w:rPr>
                <w:noProof/>
                <w:webHidden/>
              </w:rPr>
              <w:t>5</w:t>
            </w:r>
            <w:r w:rsidR="00092E86">
              <w:rPr>
                <w:noProof/>
                <w:webHidden/>
              </w:rPr>
              <w:fldChar w:fldCharType="end"/>
            </w:r>
          </w:hyperlink>
        </w:p>
        <w:p w:rsidR="00092E86" w:rsidRDefault="00FA7AEC">
          <w:pPr>
            <w:pStyle w:val="Verzeichnis2"/>
            <w:tabs>
              <w:tab w:val="right" w:leader="dot" w:pos="9062"/>
            </w:tabs>
            <w:rPr>
              <w:rFonts w:eastAsiaTheme="minorEastAsia"/>
              <w:noProof/>
              <w:lang w:eastAsia="de-CH"/>
            </w:rPr>
          </w:pPr>
          <w:hyperlink w:anchor="_Toc351386076" w:history="1">
            <w:r w:rsidR="00092E86" w:rsidRPr="00557EF6">
              <w:rPr>
                <w:rStyle w:val="Hyperlink"/>
                <w:noProof/>
              </w:rPr>
              <w:t>Vorarbeiten</w:t>
            </w:r>
            <w:r w:rsidR="00092E86">
              <w:rPr>
                <w:noProof/>
                <w:webHidden/>
              </w:rPr>
              <w:tab/>
            </w:r>
            <w:r w:rsidR="00092E86">
              <w:rPr>
                <w:noProof/>
                <w:webHidden/>
              </w:rPr>
              <w:fldChar w:fldCharType="begin"/>
            </w:r>
            <w:r w:rsidR="00092E86">
              <w:rPr>
                <w:noProof/>
                <w:webHidden/>
              </w:rPr>
              <w:instrText xml:space="preserve"> PAGEREF _Toc351386076 \h </w:instrText>
            </w:r>
            <w:r w:rsidR="00092E86">
              <w:rPr>
                <w:noProof/>
                <w:webHidden/>
              </w:rPr>
            </w:r>
            <w:r w:rsidR="00092E86">
              <w:rPr>
                <w:noProof/>
                <w:webHidden/>
              </w:rPr>
              <w:fldChar w:fldCharType="separate"/>
            </w:r>
            <w:r w:rsidR="00092E86">
              <w:rPr>
                <w:noProof/>
                <w:webHidden/>
              </w:rPr>
              <w:t>5</w:t>
            </w:r>
            <w:r w:rsidR="00092E86">
              <w:rPr>
                <w:noProof/>
                <w:webHidden/>
              </w:rPr>
              <w:fldChar w:fldCharType="end"/>
            </w:r>
          </w:hyperlink>
        </w:p>
        <w:p w:rsidR="00092E86" w:rsidRDefault="00FA7AEC">
          <w:pPr>
            <w:pStyle w:val="Verzeichnis2"/>
            <w:tabs>
              <w:tab w:val="right" w:leader="dot" w:pos="9062"/>
            </w:tabs>
            <w:rPr>
              <w:rFonts w:eastAsiaTheme="minorEastAsia"/>
              <w:noProof/>
              <w:lang w:eastAsia="de-CH"/>
            </w:rPr>
          </w:pPr>
          <w:hyperlink w:anchor="_Toc351386077" w:history="1">
            <w:r w:rsidR="00092E86" w:rsidRPr="00557EF6">
              <w:rPr>
                <w:rStyle w:val="Hyperlink"/>
                <w:noProof/>
              </w:rPr>
              <w:t>Firmenstandards</w:t>
            </w:r>
            <w:r w:rsidR="00092E86">
              <w:rPr>
                <w:noProof/>
                <w:webHidden/>
              </w:rPr>
              <w:tab/>
            </w:r>
            <w:r w:rsidR="00092E86">
              <w:rPr>
                <w:noProof/>
                <w:webHidden/>
              </w:rPr>
              <w:fldChar w:fldCharType="begin"/>
            </w:r>
            <w:r w:rsidR="00092E86">
              <w:rPr>
                <w:noProof/>
                <w:webHidden/>
              </w:rPr>
              <w:instrText xml:space="preserve"> PAGEREF _Toc351386077 \h </w:instrText>
            </w:r>
            <w:r w:rsidR="00092E86">
              <w:rPr>
                <w:noProof/>
                <w:webHidden/>
              </w:rPr>
            </w:r>
            <w:r w:rsidR="00092E86">
              <w:rPr>
                <w:noProof/>
                <w:webHidden/>
              </w:rPr>
              <w:fldChar w:fldCharType="separate"/>
            </w:r>
            <w:r w:rsidR="00092E86">
              <w:rPr>
                <w:noProof/>
                <w:webHidden/>
              </w:rPr>
              <w:t>5</w:t>
            </w:r>
            <w:r w:rsidR="00092E86">
              <w:rPr>
                <w:noProof/>
                <w:webHidden/>
              </w:rPr>
              <w:fldChar w:fldCharType="end"/>
            </w:r>
          </w:hyperlink>
        </w:p>
        <w:p w:rsidR="00092E86" w:rsidRDefault="00FA7AEC">
          <w:pPr>
            <w:pStyle w:val="Verzeichnis2"/>
            <w:tabs>
              <w:tab w:val="right" w:leader="dot" w:pos="9062"/>
            </w:tabs>
            <w:rPr>
              <w:rFonts w:eastAsiaTheme="minorEastAsia"/>
              <w:noProof/>
              <w:lang w:eastAsia="de-CH"/>
            </w:rPr>
          </w:pPr>
          <w:hyperlink w:anchor="_Toc351386078" w:history="1">
            <w:r w:rsidR="00092E86" w:rsidRPr="00557EF6">
              <w:rPr>
                <w:rStyle w:val="Hyperlink"/>
                <w:noProof/>
              </w:rPr>
              <w:t>Projektorganisation</w:t>
            </w:r>
            <w:r w:rsidR="00092E86">
              <w:rPr>
                <w:noProof/>
                <w:webHidden/>
              </w:rPr>
              <w:tab/>
            </w:r>
            <w:r w:rsidR="00092E86">
              <w:rPr>
                <w:noProof/>
                <w:webHidden/>
              </w:rPr>
              <w:fldChar w:fldCharType="begin"/>
            </w:r>
            <w:r w:rsidR="00092E86">
              <w:rPr>
                <w:noProof/>
                <w:webHidden/>
              </w:rPr>
              <w:instrText xml:space="preserve"> PAGEREF _Toc351386078 \h </w:instrText>
            </w:r>
            <w:r w:rsidR="00092E86">
              <w:rPr>
                <w:noProof/>
                <w:webHidden/>
              </w:rPr>
            </w:r>
            <w:r w:rsidR="00092E86">
              <w:rPr>
                <w:noProof/>
                <w:webHidden/>
              </w:rPr>
              <w:fldChar w:fldCharType="separate"/>
            </w:r>
            <w:r w:rsidR="00092E86">
              <w:rPr>
                <w:noProof/>
                <w:webHidden/>
              </w:rPr>
              <w:t>5</w:t>
            </w:r>
            <w:r w:rsidR="00092E86">
              <w:rPr>
                <w:noProof/>
                <w:webHidden/>
              </w:rPr>
              <w:fldChar w:fldCharType="end"/>
            </w:r>
          </w:hyperlink>
        </w:p>
        <w:p w:rsidR="00092E86" w:rsidRDefault="00FA7AEC">
          <w:pPr>
            <w:pStyle w:val="Verzeichnis2"/>
            <w:tabs>
              <w:tab w:val="right" w:leader="dot" w:pos="9062"/>
            </w:tabs>
            <w:rPr>
              <w:rFonts w:eastAsiaTheme="minorEastAsia"/>
              <w:noProof/>
              <w:lang w:eastAsia="de-CH"/>
            </w:rPr>
          </w:pPr>
          <w:hyperlink w:anchor="_Toc351386079" w:history="1">
            <w:r w:rsidR="00092E86" w:rsidRPr="00557EF6">
              <w:rPr>
                <w:rStyle w:val="Hyperlink"/>
                <w:noProof/>
              </w:rPr>
              <w:t>Zeitplan</w:t>
            </w:r>
            <w:r w:rsidR="00092E86">
              <w:rPr>
                <w:noProof/>
                <w:webHidden/>
              </w:rPr>
              <w:tab/>
            </w:r>
            <w:r w:rsidR="00092E86">
              <w:rPr>
                <w:noProof/>
                <w:webHidden/>
              </w:rPr>
              <w:fldChar w:fldCharType="begin"/>
            </w:r>
            <w:r w:rsidR="00092E86">
              <w:rPr>
                <w:noProof/>
                <w:webHidden/>
              </w:rPr>
              <w:instrText xml:space="preserve"> PAGEREF _Toc351386079 \h </w:instrText>
            </w:r>
            <w:r w:rsidR="00092E86">
              <w:rPr>
                <w:noProof/>
                <w:webHidden/>
              </w:rPr>
            </w:r>
            <w:r w:rsidR="00092E86">
              <w:rPr>
                <w:noProof/>
                <w:webHidden/>
              </w:rPr>
              <w:fldChar w:fldCharType="separate"/>
            </w:r>
            <w:r w:rsidR="00092E86">
              <w:rPr>
                <w:noProof/>
                <w:webHidden/>
              </w:rPr>
              <w:t>6</w:t>
            </w:r>
            <w:r w:rsidR="00092E86">
              <w:rPr>
                <w:noProof/>
                <w:webHidden/>
              </w:rPr>
              <w:fldChar w:fldCharType="end"/>
            </w:r>
          </w:hyperlink>
        </w:p>
        <w:p w:rsidR="00092E86" w:rsidRDefault="00FA7AEC">
          <w:pPr>
            <w:pStyle w:val="Verzeichnis2"/>
            <w:tabs>
              <w:tab w:val="right" w:leader="dot" w:pos="9062"/>
            </w:tabs>
            <w:rPr>
              <w:rFonts w:eastAsiaTheme="minorEastAsia"/>
              <w:noProof/>
              <w:lang w:eastAsia="de-CH"/>
            </w:rPr>
          </w:pPr>
          <w:hyperlink w:anchor="_Toc351386080" w:history="1">
            <w:r w:rsidR="00092E86" w:rsidRPr="00557EF6">
              <w:rPr>
                <w:rStyle w:val="Hyperlink"/>
                <w:noProof/>
              </w:rPr>
              <w:t>Arbeitsjournal</w:t>
            </w:r>
            <w:r w:rsidR="00092E86">
              <w:rPr>
                <w:noProof/>
                <w:webHidden/>
              </w:rPr>
              <w:tab/>
            </w:r>
            <w:r w:rsidR="00092E86">
              <w:rPr>
                <w:noProof/>
                <w:webHidden/>
              </w:rPr>
              <w:fldChar w:fldCharType="begin"/>
            </w:r>
            <w:r w:rsidR="00092E86">
              <w:rPr>
                <w:noProof/>
                <w:webHidden/>
              </w:rPr>
              <w:instrText xml:space="preserve"> PAGEREF _Toc351386080 \h </w:instrText>
            </w:r>
            <w:r w:rsidR="00092E86">
              <w:rPr>
                <w:noProof/>
                <w:webHidden/>
              </w:rPr>
            </w:r>
            <w:r w:rsidR="00092E86">
              <w:rPr>
                <w:noProof/>
                <w:webHidden/>
              </w:rPr>
              <w:fldChar w:fldCharType="separate"/>
            </w:r>
            <w:r w:rsidR="00092E86">
              <w:rPr>
                <w:noProof/>
                <w:webHidden/>
              </w:rPr>
              <w:t>7</w:t>
            </w:r>
            <w:r w:rsidR="00092E86">
              <w:rPr>
                <w:noProof/>
                <w:webHidden/>
              </w:rPr>
              <w:fldChar w:fldCharType="end"/>
            </w:r>
          </w:hyperlink>
        </w:p>
        <w:p w:rsidR="00092E86" w:rsidRDefault="00FA7AEC">
          <w:pPr>
            <w:pStyle w:val="Verzeichnis1"/>
            <w:tabs>
              <w:tab w:val="right" w:leader="dot" w:pos="9062"/>
            </w:tabs>
            <w:rPr>
              <w:rFonts w:eastAsiaTheme="minorEastAsia"/>
              <w:noProof/>
              <w:lang w:eastAsia="de-CH"/>
            </w:rPr>
          </w:pPr>
          <w:hyperlink w:anchor="_Toc351386081" w:history="1">
            <w:r w:rsidR="00092E86" w:rsidRPr="00557EF6">
              <w:rPr>
                <w:rStyle w:val="Hyperlink"/>
                <w:noProof/>
              </w:rPr>
              <w:t>Teil 2</w:t>
            </w:r>
            <w:r w:rsidR="00092E86">
              <w:rPr>
                <w:noProof/>
                <w:webHidden/>
              </w:rPr>
              <w:tab/>
            </w:r>
            <w:r w:rsidR="00092E86">
              <w:rPr>
                <w:noProof/>
                <w:webHidden/>
              </w:rPr>
              <w:fldChar w:fldCharType="begin"/>
            </w:r>
            <w:r w:rsidR="00092E86">
              <w:rPr>
                <w:noProof/>
                <w:webHidden/>
              </w:rPr>
              <w:instrText xml:space="preserve"> PAGEREF _Toc351386081 \h </w:instrText>
            </w:r>
            <w:r w:rsidR="00092E86">
              <w:rPr>
                <w:noProof/>
                <w:webHidden/>
              </w:rPr>
            </w:r>
            <w:r w:rsidR="00092E86">
              <w:rPr>
                <w:noProof/>
                <w:webHidden/>
              </w:rPr>
              <w:fldChar w:fldCharType="separate"/>
            </w:r>
            <w:r w:rsidR="00092E86">
              <w:rPr>
                <w:noProof/>
                <w:webHidden/>
              </w:rPr>
              <w:t>17</w:t>
            </w:r>
            <w:r w:rsidR="00092E86">
              <w:rPr>
                <w:noProof/>
                <w:webHidden/>
              </w:rPr>
              <w:fldChar w:fldCharType="end"/>
            </w:r>
          </w:hyperlink>
        </w:p>
        <w:p w:rsidR="00092E86" w:rsidRDefault="00FA7AEC">
          <w:pPr>
            <w:pStyle w:val="Verzeichnis2"/>
            <w:tabs>
              <w:tab w:val="right" w:leader="dot" w:pos="9062"/>
            </w:tabs>
            <w:rPr>
              <w:rFonts w:eastAsiaTheme="minorEastAsia"/>
              <w:noProof/>
              <w:lang w:eastAsia="de-CH"/>
            </w:rPr>
          </w:pPr>
          <w:hyperlink w:anchor="_Toc351386082" w:history="1">
            <w:r w:rsidR="00092E86" w:rsidRPr="00557EF6">
              <w:rPr>
                <w:rStyle w:val="Hyperlink"/>
                <w:noProof/>
              </w:rPr>
              <w:t>Management Summary</w:t>
            </w:r>
            <w:r w:rsidR="00092E86">
              <w:rPr>
                <w:noProof/>
                <w:webHidden/>
              </w:rPr>
              <w:tab/>
            </w:r>
            <w:r w:rsidR="00092E86">
              <w:rPr>
                <w:noProof/>
                <w:webHidden/>
              </w:rPr>
              <w:fldChar w:fldCharType="begin"/>
            </w:r>
            <w:r w:rsidR="00092E86">
              <w:rPr>
                <w:noProof/>
                <w:webHidden/>
              </w:rPr>
              <w:instrText xml:space="preserve"> PAGEREF _Toc351386082 \h </w:instrText>
            </w:r>
            <w:r w:rsidR="00092E86">
              <w:rPr>
                <w:noProof/>
                <w:webHidden/>
              </w:rPr>
            </w:r>
            <w:r w:rsidR="00092E86">
              <w:rPr>
                <w:noProof/>
                <w:webHidden/>
              </w:rPr>
              <w:fldChar w:fldCharType="separate"/>
            </w:r>
            <w:r w:rsidR="00092E86">
              <w:rPr>
                <w:noProof/>
                <w:webHidden/>
              </w:rPr>
              <w:t>18</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83" w:history="1">
            <w:r w:rsidR="00092E86" w:rsidRPr="00557EF6">
              <w:rPr>
                <w:rStyle w:val="Hyperlink"/>
                <w:noProof/>
              </w:rPr>
              <w:t>Ausgangssituation</w:t>
            </w:r>
            <w:r w:rsidR="00092E86">
              <w:rPr>
                <w:noProof/>
                <w:webHidden/>
              </w:rPr>
              <w:tab/>
            </w:r>
            <w:r w:rsidR="00092E86">
              <w:rPr>
                <w:noProof/>
                <w:webHidden/>
              </w:rPr>
              <w:fldChar w:fldCharType="begin"/>
            </w:r>
            <w:r w:rsidR="00092E86">
              <w:rPr>
                <w:noProof/>
                <w:webHidden/>
              </w:rPr>
              <w:instrText xml:space="preserve"> PAGEREF _Toc351386083 \h </w:instrText>
            </w:r>
            <w:r w:rsidR="00092E86">
              <w:rPr>
                <w:noProof/>
                <w:webHidden/>
              </w:rPr>
            </w:r>
            <w:r w:rsidR="00092E86">
              <w:rPr>
                <w:noProof/>
                <w:webHidden/>
              </w:rPr>
              <w:fldChar w:fldCharType="separate"/>
            </w:r>
            <w:r w:rsidR="00092E86">
              <w:rPr>
                <w:noProof/>
                <w:webHidden/>
              </w:rPr>
              <w:t>18</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84" w:history="1">
            <w:r w:rsidR="00092E86" w:rsidRPr="00557EF6">
              <w:rPr>
                <w:rStyle w:val="Hyperlink"/>
                <w:noProof/>
              </w:rPr>
              <w:t>Umsetzung</w:t>
            </w:r>
            <w:r w:rsidR="00092E86">
              <w:rPr>
                <w:noProof/>
                <w:webHidden/>
              </w:rPr>
              <w:tab/>
            </w:r>
            <w:r w:rsidR="00092E86">
              <w:rPr>
                <w:noProof/>
                <w:webHidden/>
              </w:rPr>
              <w:fldChar w:fldCharType="begin"/>
            </w:r>
            <w:r w:rsidR="00092E86">
              <w:rPr>
                <w:noProof/>
                <w:webHidden/>
              </w:rPr>
              <w:instrText xml:space="preserve"> PAGEREF _Toc351386084 \h </w:instrText>
            </w:r>
            <w:r w:rsidR="00092E86">
              <w:rPr>
                <w:noProof/>
                <w:webHidden/>
              </w:rPr>
            </w:r>
            <w:r w:rsidR="00092E86">
              <w:rPr>
                <w:noProof/>
                <w:webHidden/>
              </w:rPr>
              <w:fldChar w:fldCharType="separate"/>
            </w:r>
            <w:r w:rsidR="00092E86">
              <w:rPr>
                <w:noProof/>
                <w:webHidden/>
              </w:rPr>
              <w:t>18</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85" w:history="1">
            <w:r w:rsidR="00092E86" w:rsidRPr="00557EF6">
              <w:rPr>
                <w:rStyle w:val="Hyperlink"/>
                <w:noProof/>
              </w:rPr>
              <w:t>Erwartetes Ergebnis</w:t>
            </w:r>
            <w:r w:rsidR="00092E86">
              <w:rPr>
                <w:noProof/>
                <w:webHidden/>
              </w:rPr>
              <w:tab/>
            </w:r>
            <w:r w:rsidR="00092E86">
              <w:rPr>
                <w:noProof/>
                <w:webHidden/>
              </w:rPr>
              <w:fldChar w:fldCharType="begin"/>
            </w:r>
            <w:r w:rsidR="00092E86">
              <w:rPr>
                <w:noProof/>
                <w:webHidden/>
              </w:rPr>
              <w:instrText xml:space="preserve"> PAGEREF _Toc351386085 \h </w:instrText>
            </w:r>
            <w:r w:rsidR="00092E86">
              <w:rPr>
                <w:noProof/>
                <w:webHidden/>
              </w:rPr>
            </w:r>
            <w:r w:rsidR="00092E86">
              <w:rPr>
                <w:noProof/>
                <w:webHidden/>
              </w:rPr>
              <w:fldChar w:fldCharType="separate"/>
            </w:r>
            <w:r w:rsidR="00092E86">
              <w:rPr>
                <w:noProof/>
                <w:webHidden/>
              </w:rPr>
              <w:t>18</w:t>
            </w:r>
            <w:r w:rsidR="00092E86">
              <w:rPr>
                <w:noProof/>
                <w:webHidden/>
              </w:rPr>
              <w:fldChar w:fldCharType="end"/>
            </w:r>
          </w:hyperlink>
        </w:p>
        <w:p w:rsidR="00092E86" w:rsidRDefault="00FA7AEC">
          <w:pPr>
            <w:pStyle w:val="Verzeichnis2"/>
            <w:tabs>
              <w:tab w:val="right" w:leader="dot" w:pos="9062"/>
            </w:tabs>
            <w:rPr>
              <w:rFonts w:eastAsiaTheme="minorEastAsia"/>
              <w:noProof/>
              <w:lang w:eastAsia="de-CH"/>
            </w:rPr>
          </w:pPr>
          <w:hyperlink w:anchor="_Toc351386086" w:history="1">
            <w:r w:rsidR="00092E86" w:rsidRPr="00557EF6">
              <w:rPr>
                <w:rStyle w:val="Hyperlink"/>
                <w:noProof/>
              </w:rPr>
              <w:t>Analysieren</w:t>
            </w:r>
            <w:r w:rsidR="00092E86">
              <w:rPr>
                <w:noProof/>
                <w:webHidden/>
              </w:rPr>
              <w:tab/>
            </w:r>
            <w:r w:rsidR="00092E86">
              <w:rPr>
                <w:noProof/>
                <w:webHidden/>
              </w:rPr>
              <w:fldChar w:fldCharType="begin"/>
            </w:r>
            <w:r w:rsidR="00092E86">
              <w:rPr>
                <w:noProof/>
                <w:webHidden/>
              </w:rPr>
              <w:instrText xml:space="preserve"> PAGEREF _Toc351386086 \h </w:instrText>
            </w:r>
            <w:r w:rsidR="00092E86">
              <w:rPr>
                <w:noProof/>
                <w:webHidden/>
              </w:rPr>
            </w:r>
            <w:r w:rsidR="00092E86">
              <w:rPr>
                <w:noProof/>
                <w:webHidden/>
              </w:rPr>
              <w:fldChar w:fldCharType="separate"/>
            </w:r>
            <w:r w:rsidR="00092E86">
              <w:rPr>
                <w:noProof/>
                <w:webHidden/>
              </w:rPr>
              <w:t>18</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87" w:history="1">
            <w:r w:rsidR="00092E86" w:rsidRPr="00557EF6">
              <w:rPr>
                <w:rStyle w:val="Hyperlink"/>
                <w:noProof/>
              </w:rPr>
              <w:t>Evaluation</w:t>
            </w:r>
            <w:r w:rsidR="00092E86">
              <w:rPr>
                <w:noProof/>
                <w:webHidden/>
              </w:rPr>
              <w:tab/>
            </w:r>
            <w:r w:rsidR="00092E86">
              <w:rPr>
                <w:noProof/>
                <w:webHidden/>
              </w:rPr>
              <w:fldChar w:fldCharType="begin"/>
            </w:r>
            <w:r w:rsidR="00092E86">
              <w:rPr>
                <w:noProof/>
                <w:webHidden/>
              </w:rPr>
              <w:instrText xml:space="preserve"> PAGEREF _Toc351386087 \h </w:instrText>
            </w:r>
            <w:r w:rsidR="00092E86">
              <w:rPr>
                <w:noProof/>
                <w:webHidden/>
              </w:rPr>
            </w:r>
            <w:r w:rsidR="00092E86">
              <w:rPr>
                <w:noProof/>
                <w:webHidden/>
              </w:rPr>
              <w:fldChar w:fldCharType="separate"/>
            </w:r>
            <w:r w:rsidR="00092E86">
              <w:rPr>
                <w:noProof/>
                <w:webHidden/>
              </w:rPr>
              <w:t>18</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88" w:history="1">
            <w:r w:rsidR="00092E86" w:rsidRPr="00557EF6">
              <w:rPr>
                <w:rStyle w:val="Hyperlink"/>
                <w:noProof/>
              </w:rPr>
              <w:t>Eigene Empfehlung</w:t>
            </w:r>
            <w:r w:rsidR="00092E86">
              <w:rPr>
                <w:noProof/>
                <w:webHidden/>
              </w:rPr>
              <w:tab/>
            </w:r>
            <w:r w:rsidR="00092E86">
              <w:rPr>
                <w:noProof/>
                <w:webHidden/>
              </w:rPr>
              <w:fldChar w:fldCharType="begin"/>
            </w:r>
            <w:r w:rsidR="00092E86">
              <w:rPr>
                <w:noProof/>
                <w:webHidden/>
              </w:rPr>
              <w:instrText xml:space="preserve"> PAGEREF _Toc351386088 \h </w:instrText>
            </w:r>
            <w:r w:rsidR="00092E86">
              <w:rPr>
                <w:noProof/>
                <w:webHidden/>
              </w:rPr>
            </w:r>
            <w:r w:rsidR="00092E86">
              <w:rPr>
                <w:noProof/>
                <w:webHidden/>
              </w:rPr>
              <w:fldChar w:fldCharType="separate"/>
            </w:r>
            <w:r w:rsidR="00092E86">
              <w:rPr>
                <w:noProof/>
                <w:webHidden/>
              </w:rPr>
              <w:t>21</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89" w:history="1">
            <w:r w:rsidR="00092E86" w:rsidRPr="00557EF6">
              <w:rPr>
                <w:rStyle w:val="Hyperlink"/>
                <w:noProof/>
              </w:rPr>
              <w:t>Ausgewählte Software</w:t>
            </w:r>
            <w:r w:rsidR="00092E86">
              <w:rPr>
                <w:noProof/>
                <w:webHidden/>
              </w:rPr>
              <w:tab/>
            </w:r>
            <w:r w:rsidR="00092E86">
              <w:rPr>
                <w:noProof/>
                <w:webHidden/>
              </w:rPr>
              <w:fldChar w:fldCharType="begin"/>
            </w:r>
            <w:r w:rsidR="00092E86">
              <w:rPr>
                <w:noProof/>
                <w:webHidden/>
              </w:rPr>
              <w:instrText xml:space="preserve"> PAGEREF _Toc351386089 \h </w:instrText>
            </w:r>
            <w:r w:rsidR="00092E86">
              <w:rPr>
                <w:noProof/>
                <w:webHidden/>
              </w:rPr>
            </w:r>
            <w:r w:rsidR="00092E86">
              <w:rPr>
                <w:noProof/>
                <w:webHidden/>
              </w:rPr>
              <w:fldChar w:fldCharType="separate"/>
            </w:r>
            <w:r w:rsidR="00092E86">
              <w:rPr>
                <w:noProof/>
                <w:webHidden/>
              </w:rPr>
              <w:t>21</w:t>
            </w:r>
            <w:r w:rsidR="00092E86">
              <w:rPr>
                <w:noProof/>
                <w:webHidden/>
              </w:rPr>
              <w:fldChar w:fldCharType="end"/>
            </w:r>
          </w:hyperlink>
        </w:p>
        <w:p w:rsidR="00092E86" w:rsidRDefault="00FA7AEC">
          <w:pPr>
            <w:pStyle w:val="Verzeichnis2"/>
            <w:tabs>
              <w:tab w:val="right" w:leader="dot" w:pos="9062"/>
            </w:tabs>
            <w:rPr>
              <w:rFonts w:eastAsiaTheme="minorEastAsia"/>
              <w:noProof/>
              <w:lang w:eastAsia="de-CH"/>
            </w:rPr>
          </w:pPr>
          <w:hyperlink w:anchor="_Toc351386090" w:history="1">
            <w:r w:rsidR="00092E86" w:rsidRPr="00557EF6">
              <w:rPr>
                <w:rStyle w:val="Hyperlink"/>
                <w:noProof/>
              </w:rPr>
              <w:t>Planen</w:t>
            </w:r>
            <w:r w:rsidR="00092E86">
              <w:rPr>
                <w:noProof/>
                <w:webHidden/>
              </w:rPr>
              <w:tab/>
            </w:r>
            <w:r w:rsidR="00092E86">
              <w:rPr>
                <w:noProof/>
                <w:webHidden/>
              </w:rPr>
              <w:fldChar w:fldCharType="begin"/>
            </w:r>
            <w:r w:rsidR="00092E86">
              <w:rPr>
                <w:noProof/>
                <w:webHidden/>
              </w:rPr>
              <w:instrText xml:space="preserve"> PAGEREF _Toc351386090 \h </w:instrText>
            </w:r>
            <w:r w:rsidR="00092E86">
              <w:rPr>
                <w:noProof/>
                <w:webHidden/>
              </w:rPr>
            </w:r>
            <w:r w:rsidR="00092E86">
              <w:rPr>
                <w:noProof/>
                <w:webHidden/>
              </w:rPr>
              <w:fldChar w:fldCharType="separate"/>
            </w:r>
            <w:r w:rsidR="00092E86">
              <w:rPr>
                <w:noProof/>
                <w:webHidden/>
              </w:rPr>
              <w:t>21</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91" w:history="1">
            <w:r w:rsidR="00092E86" w:rsidRPr="00557EF6">
              <w:rPr>
                <w:rStyle w:val="Hyperlink"/>
                <w:noProof/>
              </w:rPr>
              <w:t>Konzept</w:t>
            </w:r>
            <w:r w:rsidR="00092E86">
              <w:rPr>
                <w:noProof/>
                <w:webHidden/>
              </w:rPr>
              <w:tab/>
            </w:r>
            <w:r w:rsidR="00092E86">
              <w:rPr>
                <w:noProof/>
                <w:webHidden/>
              </w:rPr>
              <w:fldChar w:fldCharType="begin"/>
            </w:r>
            <w:r w:rsidR="00092E86">
              <w:rPr>
                <w:noProof/>
                <w:webHidden/>
              </w:rPr>
              <w:instrText xml:space="preserve"> PAGEREF _Toc351386091 \h </w:instrText>
            </w:r>
            <w:r w:rsidR="00092E86">
              <w:rPr>
                <w:noProof/>
                <w:webHidden/>
              </w:rPr>
            </w:r>
            <w:r w:rsidR="00092E86">
              <w:rPr>
                <w:noProof/>
                <w:webHidden/>
              </w:rPr>
              <w:fldChar w:fldCharType="separate"/>
            </w:r>
            <w:r w:rsidR="00092E86">
              <w:rPr>
                <w:noProof/>
                <w:webHidden/>
              </w:rPr>
              <w:t>21</w:t>
            </w:r>
            <w:r w:rsidR="00092E86">
              <w:rPr>
                <w:noProof/>
                <w:webHidden/>
              </w:rPr>
              <w:fldChar w:fldCharType="end"/>
            </w:r>
          </w:hyperlink>
        </w:p>
        <w:p w:rsidR="00092E86" w:rsidRDefault="00FA7AEC">
          <w:pPr>
            <w:pStyle w:val="Verzeichnis2"/>
            <w:tabs>
              <w:tab w:val="right" w:leader="dot" w:pos="9062"/>
            </w:tabs>
            <w:rPr>
              <w:rFonts w:eastAsiaTheme="minorEastAsia"/>
              <w:noProof/>
              <w:lang w:eastAsia="de-CH"/>
            </w:rPr>
          </w:pPr>
          <w:hyperlink w:anchor="_Toc351386092" w:history="1">
            <w:r w:rsidR="00092E86" w:rsidRPr="00557EF6">
              <w:rPr>
                <w:rStyle w:val="Hyperlink"/>
                <w:noProof/>
              </w:rPr>
              <w:t>Realisieren</w:t>
            </w:r>
            <w:r w:rsidR="00092E86">
              <w:rPr>
                <w:noProof/>
                <w:webHidden/>
              </w:rPr>
              <w:tab/>
            </w:r>
            <w:r w:rsidR="00092E86">
              <w:rPr>
                <w:noProof/>
                <w:webHidden/>
              </w:rPr>
              <w:fldChar w:fldCharType="begin"/>
            </w:r>
            <w:r w:rsidR="00092E86">
              <w:rPr>
                <w:noProof/>
                <w:webHidden/>
              </w:rPr>
              <w:instrText xml:space="preserve"> PAGEREF _Toc351386092 \h </w:instrText>
            </w:r>
            <w:r w:rsidR="00092E86">
              <w:rPr>
                <w:noProof/>
                <w:webHidden/>
              </w:rPr>
            </w:r>
            <w:r w:rsidR="00092E86">
              <w:rPr>
                <w:noProof/>
                <w:webHidden/>
              </w:rPr>
              <w:fldChar w:fldCharType="separate"/>
            </w:r>
            <w:r w:rsidR="00092E86">
              <w:rPr>
                <w:noProof/>
                <w:webHidden/>
              </w:rPr>
              <w:t>23</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93" w:history="1">
            <w:r w:rsidR="00092E86" w:rsidRPr="00557EF6">
              <w:rPr>
                <w:rStyle w:val="Hyperlink"/>
                <w:noProof/>
              </w:rPr>
              <w:t>Installation</w:t>
            </w:r>
            <w:r w:rsidR="00092E86">
              <w:rPr>
                <w:noProof/>
                <w:webHidden/>
              </w:rPr>
              <w:tab/>
            </w:r>
            <w:r w:rsidR="00092E86">
              <w:rPr>
                <w:noProof/>
                <w:webHidden/>
              </w:rPr>
              <w:fldChar w:fldCharType="begin"/>
            </w:r>
            <w:r w:rsidR="00092E86">
              <w:rPr>
                <w:noProof/>
                <w:webHidden/>
              </w:rPr>
              <w:instrText xml:space="preserve"> PAGEREF _Toc351386093 \h </w:instrText>
            </w:r>
            <w:r w:rsidR="00092E86">
              <w:rPr>
                <w:noProof/>
                <w:webHidden/>
              </w:rPr>
            </w:r>
            <w:r w:rsidR="00092E86">
              <w:rPr>
                <w:noProof/>
                <w:webHidden/>
              </w:rPr>
              <w:fldChar w:fldCharType="separate"/>
            </w:r>
            <w:r w:rsidR="00092E86">
              <w:rPr>
                <w:noProof/>
                <w:webHidden/>
              </w:rPr>
              <w:t>23</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94" w:history="1">
            <w:r w:rsidR="00092E86" w:rsidRPr="00557EF6">
              <w:rPr>
                <w:rStyle w:val="Hyperlink"/>
                <w:noProof/>
              </w:rPr>
              <w:t>Konfigurieren</w:t>
            </w:r>
            <w:r w:rsidR="00092E86">
              <w:rPr>
                <w:noProof/>
                <w:webHidden/>
              </w:rPr>
              <w:tab/>
            </w:r>
            <w:r w:rsidR="00092E86">
              <w:rPr>
                <w:noProof/>
                <w:webHidden/>
              </w:rPr>
              <w:fldChar w:fldCharType="begin"/>
            </w:r>
            <w:r w:rsidR="00092E86">
              <w:rPr>
                <w:noProof/>
                <w:webHidden/>
              </w:rPr>
              <w:instrText xml:space="preserve"> PAGEREF _Toc351386094 \h </w:instrText>
            </w:r>
            <w:r w:rsidR="00092E86">
              <w:rPr>
                <w:noProof/>
                <w:webHidden/>
              </w:rPr>
            </w:r>
            <w:r w:rsidR="00092E86">
              <w:rPr>
                <w:noProof/>
                <w:webHidden/>
              </w:rPr>
              <w:fldChar w:fldCharType="separate"/>
            </w:r>
            <w:r w:rsidR="00092E86">
              <w:rPr>
                <w:noProof/>
                <w:webHidden/>
              </w:rPr>
              <w:t>26</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95" w:history="1">
            <w:r w:rsidR="00092E86" w:rsidRPr="00557EF6">
              <w:rPr>
                <w:rStyle w:val="Hyperlink"/>
                <w:noProof/>
              </w:rPr>
              <w:t>Benutzerdokumentation</w:t>
            </w:r>
            <w:r w:rsidR="00092E86">
              <w:rPr>
                <w:noProof/>
                <w:webHidden/>
              </w:rPr>
              <w:tab/>
            </w:r>
            <w:r w:rsidR="00092E86">
              <w:rPr>
                <w:noProof/>
                <w:webHidden/>
              </w:rPr>
              <w:fldChar w:fldCharType="begin"/>
            </w:r>
            <w:r w:rsidR="00092E86">
              <w:rPr>
                <w:noProof/>
                <w:webHidden/>
              </w:rPr>
              <w:instrText xml:space="preserve"> PAGEREF _Toc351386095 \h </w:instrText>
            </w:r>
            <w:r w:rsidR="00092E86">
              <w:rPr>
                <w:noProof/>
                <w:webHidden/>
              </w:rPr>
            </w:r>
            <w:r w:rsidR="00092E86">
              <w:rPr>
                <w:noProof/>
                <w:webHidden/>
              </w:rPr>
              <w:fldChar w:fldCharType="separate"/>
            </w:r>
            <w:r w:rsidR="00092E86">
              <w:rPr>
                <w:noProof/>
                <w:webHidden/>
              </w:rPr>
              <w:t>37</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96" w:history="1">
            <w:r w:rsidR="00092E86" w:rsidRPr="00557EF6">
              <w:rPr>
                <w:rStyle w:val="Hyperlink"/>
                <w:noProof/>
              </w:rPr>
              <w:t>Wie funktioniert es?</w:t>
            </w:r>
            <w:r w:rsidR="00092E86">
              <w:rPr>
                <w:noProof/>
                <w:webHidden/>
              </w:rPr>
              <w:tab/>
            </w:r>
            <w:r w:rsidR="00092E86">
              <w:rPr>
                <w:noProof/>
                <w:webHidden/>
              </w:rPr>
              <w:fldChar w:fldCharType="begin"/>
            </w:r>
            <w:r w:rsidR="00092E86">
              <w:rPr>
                <w:noProof/>
                <w:webHidden/>
              </w:rPr>
              <w:instrText xml:space="preserve"> PAGEREF _Toc351386096 \h </w:instrText>
            </w:r>
            <w:r w:rsidR="00092E86">
              <w:rPr>
                <w:noProof/>
                <w:webHidden/>
              </w:rPr>
            </w:r>
            <w:r w:rsidR="00092E86">
              <w:rPr>
                <w:noProof/>
                <w:webHidden/>
              </w:rPr>
              <w:fldChar w:fldCharType="separate"/>
            </w:r>
            <w:r w:rsidR="00092E86">
              <w:rPr>
                <w:noProof/>
                <w:webHidden/>
              </w:rPr>
              <w:t>37</w:t>
            </w:r>
            <w:r w:rsidR="00092E86">
              <w:rPr>
                <w:noProof/>
                <w:webHidden/>
              </w:rPr>
              <w:fldChar w:fldCharType="end"/>
            </w:r>
          </w:hyperlink>
        </w:p>
        <w:p w:rsidR="00092E86" w:rsidRDefault="00FA7AEC">
          <w:pPr>
            <w:pStyle w:val="Verzeichnis2"/>
            <w:tabs>
              <w:tab w:val="right" w:leader="dot" w:pos="9062"/>
            </w:tabs>
            <w:rPr>
              <w:rFonts w:eastAsiaTheme="minorEastAsia"/>
              <w:noProof/>
              <w:lang w:eastAsia="de-CH"/>
            </w:rPr>
          </w:pPr>
          <w:hyperlink w:anchor="_Toc351386097" w:history="1">
            <w:r w:rsidR="00092E86" w:rsidRPr="00557EF6">
              <w:rPr>
                <w:rStyle w:val="Hyperlink"/>
                <w:noProof/>
              </w:rPr>
              <w:t>Testen</w:t>
            </w:r>
            <w:r w:rsidR="00092E86">
              <w:rPr>
                <w:noProof/>
                <w:webHidden/>
              </w:rPr>
              <w:tab/>
            </w:r>
            <w:r w:rsidR="00092E86">
              <w:rPr>
                <w:noProof/>
                <w:webHidden/>
              </w:rPr>
              <w:fldChar w:fldCharType="begin"/>
            </w:r>
            <w:r w:rsidR="00092E86">
              <w:rPr>
                <w:noProof/>
                <w:webHidden/>
              </w:rPr>
              <w:instrText xml:space="preserve"> PAGEREF _Toc351386097 \h </w:instrText>
            </w:r>
            <w:r w:rsidR="00092E86">
              <w:rPr>
                <w:noProof/>
                <w:webHidden/>
              </w:rPr>
            </w:r>
            <w:r w:rsidR="00092E86">
              <w:rPr>
                <w:noProof/>
                <w:webHidden/>
              </w:rPr>
              <w:fldChar w:fldCharType="separate"/>
            </w:r>
            <w:r w:rsidR="00092E86">
              <w:rPr>
                <w:noProof/>
                <w:webHidden/>
              </w:rPr>
              <w:t>39</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98" w:history="1">
            <w:r w:rsidR="00092E86" w:rsidRPr="00557EF6">
              <w:rPr>
                <w:rStyle w:val="Hyperlink"/>
                <w:noProof/>
              </w:rPr>
              <w:t>Performance testing</w:t>
            </w:r>
            <w:r w:rsidR="00092E86">
              <w:rPr>
                <w:noProof/>
                <w:webHidden/>
              </w:rPr>
              <w:tab/>
            </w:r>
            <w:r w:rsidR="00092E86">
              <w:rPr>
                <w:noProof/>
                <w:webHidden/>
              </w:rPr>
              <w:fldChar w:fldCharType="begin"/>
            </w:r>
            <w:r w:rsidR="00092E86">
              <w:rPr>
                <w:noProof/>
                <w:webHidden/>
              </w:rPr>
              <w:instrText xml:space="preserve"> PAGEREF _Toc351386098 \h </w:instrText>
            </w:r>
            <w:r w:rsidR="00092E86">
              <w:rPr>
                <w:noProof/>
                <w:webHidden/>
              </w:rPr>
            </w:r>
            <w:r w:rsidR="00092E86">
              <w:rPr>
                <w:noProof/>
                <w:webHidden/>
              </w:rPr>
              <w:fldChar w:fldCharType="separate"/>
            </w:r>
            <w:r w:rsidR="00092E86">
              <w:rPr>
                <w:noProof/>
                <w:webHidden/>
              </w:rPr>
              <w:t>40</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099" w:history="1">
            <w:r w:rsidR="00092E86" w:rsidRPr="00557EF6">
              <w:rPr>
                <w:rStyle w:val="Hyperlink"/>
                <w:noProof/>
              </w:rPr>
              <w:t>Fazit</w:t>
            </w:r>
            <w:r w:rsidR="00092E86">
              <w:rPr>
                <w:noProof/>
                <w:webHidden/>
              </w:rPr>
              <w:tab/>
            </w:r>
            <w:r w:rsidR="00092E86">
              <w:rPr>
                <w:noProof/>
                <w:webHidden/>
              </w:rPr>
              <w:fldChar w:fldCharType="begin"/>
            </w:r>
            <w:r w:rsidR="00092E86">
              <w:rPr>
                <w:noProof/>
                <w:webHidden/>
              </w:rPr>
              <w:instrText xml:space="preserve"> PAGEREF _Toc351386099 \h </w:instrText>
            </w:r>
            <w:r w:rsidR="00092E86">
              <w:rPr>
                <w:noProof/>
                <w:webHidden/>
              </w:rPr>
            </w:r>
            <w:r w:rsidR="00092E86">
              <w:rPr>
                <w:noProof/>
                <w:webHidden/>
              </w:rPr>
              <w:fldChar w:fldCharType="separate"/>
            </w:r>
            <w:r w:rsidR="00092E86">
              <w:rPr>
                <w:noProof/>
                <w:webHidden/>
              </w:rPr>
              <w:t>40</w:t>
            </w:r>
            <w:r w:rsidR="00092E86">
              <w:rPr>
                <w:noProof/>
                <w:webHidden/>
              </w:rPr>
              <w:fldChar w:fldCharType="end"/>
            </w:r>
          </w:hyperlink>
        </w:p>
        <w:p w:rsidR="00092E86" w:rsidRDefault="00FA7AEC">
          <w:pPr>
            <w:pStyle w:val="Verzeichnis2"/>
            <w:tabs>
              <w:tab w:val="right" w:leader="dot" w:pos="9062"/>
            </w:tabs>
            <w:rPr>
              <w:rFonts w:eastAsiaTheme="minorEastAsia"/>
              <w:noProof/>
              <w:lang w:eastAsia="de-CH"/>
            </w:rPr>
          </w:pPr>
          <w:hyperlink w:anchor="_Toc351386100" w:history="1">
            <w:r w:rsidR="00092E86" w:rsidRPr="00557EF6">
              <w:rPr>
                <w:rStyle w:val="Hyperlink"/>
                <w:noProof/>
              </w:rPr>
              <w:t>Abgabe</w:t>
            </w:r>
            <w:r w:rsidR="00092E86">
              <w:rPr>
                <w:noProof/>
                <w:webHidden/>
              </w:rPr>
              <w:tab/>
            </w:r>
            <w:r w:rsidR="00092E86">
              <w:rPr>
                <w:noProof/>
                <w:webHidden/>
              </w:rPr>
              <w:fldChar w:fldCharType="begin"/>
            </w:r>
            <w:r w:rsidR="00092E86">
              <w:rPr>
                <w:noProof/>
                <w:webHidden/>
              </w:rPr>
              <w:instrText xml:space="preserve"> PAGEREF _Toc351386100 \h </w:instrText>
            </w:r>
            <w:r w:rsidR="00092E86">
              <w:rPr>
                <w:noProof/>
                <w:webHidden/>
              </w:rPr>
            </w:r>
            <w:r w:rsidR="00092E86">
              <w:rPr>
                <w:noProof/>
                <w:webHidden/>
              </w:rPr>
              <w:fldChar w:fldCharType="separate"/>
            </w:r>
            <w:r w:rsidR="00092E86">
              <w:rPr>
                <w:noProof/>
                <w:webHidden/>
              </w:rPr>
              <w:t>40</w:t>
            </w:r>
            <w:r w:rsidR="00092E86">
              <w:rPr>
                <w:noProof/>
                <w:webHidden/>
              </w:rPr>
              <w:fldChar w:fldCharType="end"/>
            </w:r>
          </w:hyperlink>
        </w:p>
        <w:p w:rsidR="00092E86" w:rsidRDefault="00FA7AEC">
          <w:pPr>
            <w:pStyle w:val="Verzeichnis1"/>
            <w:tabs>
              <w:tab w:val="right" w:leader="dot" w:pos="9062"/>
            </w:tabs>
            <w:rPr>
              <w:rFonts w:eastAsiaTheme="minorEastAsia"/>
              <w:noProof/>
              <w:lang w:eastAsia="de-CH"/>
            </w:rPr>
          </w:pPr>
          <w:hyperlink w:anchor="_Toc351386101" w:history="1">
            <w:r w:rsidR="00092E86" w:rsidRPr="00557EF6">
              <w:rPr>
                <w:rStyle w:val="Hyperlink"/>
                <w:noProof/>
              </w:rPr>
              <w:t>Anhang</w:t>
            </w:r>
            <w:r w:rsidR="00092E86">
              <w:rPr>
                <w:noProof/>
                <w:webHidden/>
              </w:rPr>
              <w:tab/>
            </w:r>
            <w:r w:rsidR="00092E86">
              <w:rPr>
                <w:noProof/>
                <w:webHidden/>
              </w:rPr>
              <w:fldChar w:fldCharType="begin"/>
            </w:r>
            <w:r w:rsidR="00092E86">
              <w:rPr>
                <w:noProof/>
                <w:webHidden/>
              </w:rPr>
              <w:instrText xml:space="preserve"> PAGEREF _Toc351386101 \h </w:instrText>
            </w:r>
            <w:r w:rsidR="00092E86">
              <w:rPr>
                <w:noProof/>
                <w:webHidden/>
              </w:rPr>
            </w:r>
            <w:r w:rsidR="00092E86">
              <w:rPr>
                <w:noProof/>
                <w:webHidden/>
              </w:rPr>
              <w:fldChar w:fldCharType="separate"/>
            </w:r>
            <w:r w:rsidR="00092E86">
              <w:rPr>
                <w:noProof/>
                <w:webHidden/>
              </w:rPr>
              <w:t>41</w:t>
            </w:r>
            <w:r w:rsidR="00092E86">
              <w:rPr>
                <w:noProof/>
                <w:webHidden/>
              </w:rPr>
              <w:fldChar w:fldCharType="end"/>
            </w:r>
          </w:hyperlink>
        </w:p>
        <w:p w:rsidR="00092E86" w:rsidRDefault="00FA7AEC">
          <w:pPr>
            <w:pStyle w:val="Verzeichnis2"/>
            <w:tabs>
              <w:tab w:val="right" w:leader="dot" w:pos="9062"/>
            </w:tabs>
            <w:rPr>
              <w:rFonts w:eastAsiaTheme="minorEastAsia"/>
              <w:noProof/>
              <w:lang w:eastAsia="de-CH"/>
            </w:rPr>
          </w:pPr>
          <w:hyperlink w:anchor="_Toc351386102" w:history="1">
            <w:r w:rsidR="00092E86" w:rsidRPr="00557EF6">
              <w:rPr>
                <w:rStyle w:val="Hyperlink"/>
                <w:noProof/>
              </w:rPr>
              <w:t>Konfigurationsfiles</w:t>
            </w:r>
            <w:r w:rsidR="00092E86">
              <w:rPr>
                <w:noProof/>
                <w:webHidden/>
              </w:rPr>
              <w:tab/>
            </w:r>
            <w:r w:rsidR="00092E86">
              <w:rPr>
                <w:noProof/>
                <w:webHidden/>
              </w:rPr>
              <w:fldChar w:fldCharType="begin"/>
            </w:r>
            <w:r w:rsidR="00092E86">
              <w:rPr>
                <w:noProof/>
                <w:webHidden/>
              </w:rPr>
              <w:instrText xml:space="preserve"> PAGEREF _Toc351386102 \h </w:instrText>
            </w:r>
            <w:r w:rsidR="00092E86">
              <w:rPr>
                <w:noProof/>
                <w:webHidden/>
              </w:rPr>
            </w:r>
            <w:r w:rsidR="00092E86">
              <w:rPr>
                <w:noProof/>
                <w:webHidden/>
              </w:rPr>
              <w:fldChar w:fldCharType="separate"/>
            </w:r>
            <w:r w:rsidR="00092E86">
              <w:rPr>
                <w:noProof/>
                <w:webHidden/>
              </w:rPr>
              <w:t>41</w:t>
            </w:r>
            <w:r w:rsidR="00092E86">
              <w:rPr>
                <w:noProof/>
                <w:webHidden/>
              </w:rPr>
              <w:fldChar w:fldCharType="end"/>
            </w:r>
          </w:hyperlink>
        </w:p>
        <w:p w:rsidR="00092E86" w:rsidRDefault="00FA7AEC">
          <w:pPr>
            <w:pStyle w:val="Verzeichnis2"/>
            <w:tabs>
              <w:tab w:val="right" w:leader="dot" w:pos="9062"/>
            </w:tabs>
            <w:rPr>
              <w:rFonts w:eastAsiaTheme="minorEastAsia"/>
              <w:noProof/>
              <w:lang w:eastAsia="de-CH"/>
            </w:rPr>
          </w:pPr>
          <w:hyperlink w:anchor="_Toc351386103" w:history="1">
            <w:r w:rsidR="00092E86" w:rsidRPr="00557EF6">
              <w:rPr>
                <w:rStyle w:val="Hyperlink"/>
                <w:noProof/>
              </w:rPr>
              <w:t>Abkürzungen / Fachbegriffe</w:t>
            </w:r>
            <w:r w:rsidR="00092E86">
              <w:rPr>
                <w:noProof/>
                <w:webHidden/>
              </w:rPr>
              <w:tab/>
            </w:r>
            <w:r w:rsidR="00092E86">
              <w:rPr>
                <w:noProof/>
                <w:webHidden/>
              </w:rPr>
              <w:fldChar w:fldCharType="begin"/>
            </w:r>
            <w:r w:rsidR="00092E86">
              <w:rPr>
                <w:noProof/>
                <w:webHidden/>
              </w:rPr>
              <w:instrText xml:space="preserve"> PAGEREF _Toc351386103 \h </w:instrText>
            </w:r>
            <w:r w:rsidR="00092E86">
              <w:rPr>
                <w:noProof/>
                <w:webHidden/>
              </w:rPr>
            </w:r>
            <w:r w:rsidR="00092E86">
              <w:rPr>
                <w:noProof/>
                <w:webHidden/>
              </w:rPr>
              <w:fldChar w:fldCharType="separate"/>
            </w:r>
            <w:r w:rsidR="00092E86">
              <w:rPr>
                <w:noProof/>
                <w:webHidden/>
              </w:rPr>
              <w:t>41</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104" w:history="1">
            <w:r w:rsidR="00092E86" w:rsidRPr="00557EF6">
              <w:rPr>
                <w:rStyle w:val="Hyperlink"/>
                <w:noProof/>
              </w:rPr>
              <w:t>Apache2</w:t>
            </w:r>
            <w:r w:rsidR="00092E86">
              <w:rPr>
                <w:noProof/>
                <w:webHidden/>
              </w:rPr>
              <w:tab/>
            </w:r>
            <w:r w:rsidR="00092E86">
              <w:rPr>
                <w:noProof/>
                <w:webHidden/>
              </w:rPr>
              <w:fldChar w:fldCharType="begin"/>
            </w:r>
            <w:r w:rsidR="00092E86">
              <w:rPr>
                <w:noProof/>
                <w:webHidden/>
              </w:rPr>
              <w:instrText xml:space="preserve"> PAGEREF _Toc351386104 \h </w:instrText>
            </w:r>
            <w:r w:rsidR="00092E86">
              <w:rPr>
                <w:noProof/>
                <w:webHidden/>
              </w:rPr>
            </w:r>
            <w:r w:rsidR="00092E86">
              <w:rPr>
                <w:noProof/>
                <w:webHidden/>
              </w:rPr>
              <w:fldChar w:fldCharType="separate"/>
            </w:r>
            <w:r w:rsidR="00092E86">
              <w:rPr>
                <w:noProof/>
                <w:webHidden/>
              </w:rPr>
              <w:t>41</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105" w:history="1">
            <w:r w:rsidR="00092E86" w:rsidRPr="00557EF6">
              <w:rPr>
                <w:rStyle w:val="Hyperlink"/>
                <w:noProof/>
              </w:rPr>
              <w:t>PHP5</w:t>
            </w:r>
            <w:r w:rsidR="00092E86">
              <w:rPr>
                <w:noProof/>
                <w:webHidden/>
              </w:rPr>
              <w:tab/>
            </w:r>
            <w:r w:rsidR="00092E86">
              <w:rPr>
                <w:noProof/>
                <w:webHidden/>
              </w:rPr>
              <w:fldChar w:fldCharType="begin"/>
            </w:r>
            <w:r w:rsidR="00092E86">
              <w:rPr>
                <w:noProof/>
                <w:webHidden/>
              </w:rPr>
              <w:instrText xml:space="preserve"> PAGEREF _Toc351386105 \h </w:instrText>
            </w:r>
            <w:r w:rsidR="00092E86">
              <w:rPr>
                <w:noProof/>
                <w:webHidden/>
              </w:rPr>
            </w:r>
            <w:r w:rsidR="00092E86">
              <w:rPr>
                <w:noProof/>
                <w:webHidden/>
              </w:rPr>
              <w:fldChar w:fldCharType="separate"/>
            </w:r>
            <w:r w:rsidR="00092E86">
              <w:rPr>
                <w:noProof/>
                <w:webHidden/>
              </w:rPr>
              <w:t>41</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106" w:history="1">
            <w:r w:rsidR="00092E86" w:rsidRPr="00557EF6">
              <w:rPr>
                <w:rStyle w:val="Hyperlink"/>
                <w:noProof/>
              </w:rPr>
              <w:t>PostgreSQL</w:t>
            </w:r>
            <w:r w:rsidR="00092E86">
              <w:rPr>
                <w:noProof/>
                <w:webHidden/>
              </w:rPr>
              <w:tab/>
            </w:r>
            <w:r w:rsidR="00092E86">
              <w:rPr>
                <w:noProof/>
                <w:webHidden/>
              </w:rPr>
              <w:fldChar w:fldCharType="begin"/>
            </w:r>
            <w:r w:rsidR="00092E86">
              <w:rPr>
                <w:noProof/>
                <w:webHidden/>
              </w:rPr>
              <w:instrText xml:space="preserve"> PAGEREF _Toc351386106 \h </w:instrText>
            </w:r>
            <w:r w:rsidR="00092E86">
              <w:rPr>
                <w:noProof/>
                <w:webHidden/>
              </w:rPr>
            </w:r>
            <w:r w:rsidR="00092E86">
              <w:rPr>
                <w:noProof/>
                <w:webHidden/>
              </w:rPr>
              <w:fldChar w:fldCharType="separate"/>
            </w:r>
            <w:r w:rsidR="00092E86">
              <w:rPr>
                <w:noProof/>
                <w:webHidden/>
              </w:rPr>
              <w:t>41</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107" w:history="1">
            <w:r w:rsidR="00092E86" w:rsidRPr="00557EF6">
              <w:rPr>
                <w:rStyle w:val="Hyperlink"/>
                <w:noProof/>
              </w:rPr>
              <w:t>SimpleSAMLphp</w:t>
            </w:r>
            <w:r w:rsidR="00092E86">
              <w:rPr>
                <w:noProof/>
                <w:webHidden/>
              </w:rPr>
              <w:tab/>
            </w:r>
            <w:r w:rsidR="00092E86">
              <w:rPr>
                <w:noProof/>
                <w:webHidden/>
              </w:rPr>
              <w:fldChar w:fldCharType="begin"/>
            </w:r>
            <w:r w:rsidR="00092E86">
              <w:rPr>
                <w:noProof/>
                <w:webHidden/>
              </w:rPr>
              <w:instrText xml:space="preserve"> PAGEREF _Toc351386107 \h </w:instrText>
            </w:r>
            <w:r w:rsidR="00092E86">
              <w:rPr>
                <w:noProof/>
                <w:webHidden/>
              </w:rPr>
            </w:r>
            <w:r w:rsidR="00092E86">
              <w:rPr>
                <w:noProof/>
                <w:webHidden/>
              </w:rPr>
              <w:fldChar w:fldCharType="separate"/>
            </w:r>
            <w:r w:rsidR="00092E86">
              <w:rPr>
                <w:noProof/>
                <w:webHidden/>
              </w:rPr>
              <w:t>41</w:t>
            </w:r>
            <w:r w:rsidR="00092E86">
              <w:rPr>
                <w:noProof/>
                <w:webHidden/>
              </w:rPr>
              <w:fldChar w:fldCharType="end"/>
            </w:r>
          </w:hyperlink>
        </w:p>
        <w:p w:rsidR="00092E86" w:rsidRDefault="00FA7AEC">
          <w:pPr>
            <w:pStyle w:val="Verzeichnis3"/>
            <w:tabs>
              <w:tab w:val="right" w:leader="dot" w:pos="9062"/>
            </w:tabs>
            <w:rPr>
              <w:rFonts w:eastAsiaTheme="minorEastAsia"/>
              <w:noProof/>
              <w:lang w:eastAsia="de-CH"/>
            </w:rPr>
          </w:pPr>
          <w:hyperlink w:anchor="_Toc351386108" w:history="1">
            <w:r w:rsidR="00092E86" w:rsidRPr="00557EF6">
              <w:rPr>
                <w:rStyle w:val="Hyperlink"/>
                <w:noProof/>
              </w:rPr>
              <w:t>Filesender</w:t>
            </w:r>
            <w:r w:rsidR="00092E86">
              <w:rPr>
                <w:noProof/>
                <w:webHidden/>
              </w:rPr>
              <w:tab/>
            </w:r>
            <w:r w:rsidR="00092E86">
              <w:rPr>
                <w:noProof/>
                <w:webHidden/>
              </w:rPr>
              <w:fldChar w:fldCharType="begin"/>
            </w:r>
            <w:r w:rsidR="00092E86">
              <w:rPr>
                <w:noProof/>
                <w:webHidden/>
              </w:rPr>
              <w:instrText xml:space="preserve"> PAGEREF _Toc351386108 \h </w:instrText>
            </w:r>
            <w:r w:rsidR="00092E86">
              <w:rPr>
                <w:noProof/>
                <w:webHidden/>
              </w:rPr>
            </w:r>
            <w:r w:rsidR="00092E86">
              <w:rPr>
                <w:noProof/>
                <w:webHidden/>
              </w:rPr>
              <w:fldChar w:fldCharType="separate"/>
            </w:r>
            <w:r w:rsidR="00092E86">
              <w:rPr>
                <w:noProof/>
                <w:webHidden/>
              </w:rPr>
              <w:t>41</w:t>
            </w:r>
            <w:r w:rsidR="00092E86">
              <w:rPr>
                <w:noProof/>
                <w:webHidden/>
              </w:rPr>
              <w:fldChar w:fldCharType="end"/>
            </w:r>
          </w:hyperlink>
        </w:p>
        <w:p w:rsidR="00092E86" w:rsidRDefault="00092E86">
          <w:r>
            <w:rPr>
              <w:b/>
              <w:bCs/>
              <w:lang w:val="de-DE"/>
            </w:rPr>
            <w:fldChar w:fldCharType="end"/>
          </w:r>
        </w:p>
      </w:sdtContent>
    </w:sdt>
    <w:p w:rsidR="00FA7AEC" w:rsidRDefault="00FA7AEC">
      <w:pPr>
        <w:rPr>
          <w:rFonts w:asciiTheme="majorHAnsi" w:eastAsiaTheme="majorEastAsia" w:hAnsiTheme="majorHAnsi" w:cstheme="majorBidi"/>
          <w:b/>
          <w:bCs/>
          <w:color w:val="365F91" w:themeColor="accent1" w:themeShade="BF"/>
          <w:sz w:val="28"/>
          <w:szCs w:val="28"/>
        </w:rPr>
      </w:pPr>
      <w:bookmarkStart w:id="0" w:name="_Toc351386061"/>
      <w:bookmarkStart w:id="1" w:name="_Toc351386109"/>
      <w:r>
        <w:br w:type="page"/>
      </w:r>
    </w:p>
    <w:p w:rsidR="00E94968" w:rsidRPr="003D7D57" w:rsidRDefault="00632345" w:rsidP="003D7D57">
      <w:pPr>
        <w:pStyle w:val="berschrift1"/>
      </w:pPr>
      <w:r>
        <w:lastRenderedPageBreak/>
        <w:t>Teil</w:t>
      </w:r>
      <w:r w:rsidR="003D7D57">
        <w:t xml:space="preserve"> 1</w:t>
      </w:r>
      <w:bookmarkEnd w:id="0"/>
      <w:bookmarkEnd w:id="1"/>
    </w:p>
    <w:p w:rsidR="00EC4760" w:rsidRDefault="00E94968" w:rsidP="00EC4760">
      <w:pPr>
        <w:pStyle w:val="berschrift2"/>
      </w:pPr>
      <w:bookmarkStart w:id="2" w:name="_Toc351386062"/>
      <w:bookmarkStart w:id="3" w:name="_Toc351386110"/>
      <w:r>
        <w:t>Aufgabenstellung</w:t>
      </w:r>
      <w:bookmarkEnd w:id="2"/>
      <w:bookmarkEnd w:id="3"/>
    </w:p>
    <w:p w:rsidR="00E94968" w:rsidRPr="00EC4760" w:rsidRDefault="00E94968" w:rsidP="00EC4760">
      <w:pPr>
        <w:rPr>
          <w:rStyle w:val="berschrift2Zchn"/>
        </w:rPr>
      </w:pPr>
      <w:bookmarkStart w:id="4" w:name="_Toc351386063"/>
      <w:bookmarkStart w:id="5" w:name="_Toc351386111"/>
      <w:r w:rsidRPr="00632345">
        <w:rPr>
          <w:rStyle w:val="berschrift3Zchn"/>
        </w:rPr>
        <w:t>ANFORDERUNGEN</w:t>
      </w:r>
      <w:bookmarkEnd w:id="4"/>
      <w:bookmarkEnd w:id="5"/>
      <w:r>
        <w:br/>
        <w:t>Aufgabe der IPA ist es das Pflichtenheft des Auftraggebers (Gruppenleiter IT-Betrieb) welches mit der folgenden Aufgabenstellung kompatibel ist, zu erfüllen.</w:t>
      </w:r>
      <w:r>
        <w:br/>
        <w:t>Der neue Web-Dienst soll am Ende der IPA unseren Kunden zur Verfügung stehen und unser Dienstleistungsportfolio erweitern.</w:t>
      </w:r>
    </w:p>
    <w:p w:rsidR="00E94968" w:rsidRDefault="00E94968" w:rsidP="00E94968">
      <w:pPr>
        <w:rPr>
          <w:rStyle w:val="berschrift2Zchn"/>
        </w:rPr>
      </w:pPr>
      <w:bookmarkStart w:id="6" w:name="_Toc351386064"/>
      <w:bookmarkStart w:id="7" w:name="_Toc351386112"/>
      <w:r w:rsidRPr="00632345">
        <w:rPr>
          <w:rStyle w:val="berschrift3Zchn"/>
        </w:rPr>
        <w:t>Evaluation</w:t>
      </w:r>
      <w:bookmarkEnd w:id="6"/>
      <w:bookmarkEnd w:id="7"/>
      <w:r>
        <w:br/>
        <w:t>Eine kurze, aussagekräftige Evaluation macht klar, aus welchem Grund genau dieses Produkt gewählt wurde. Das heisst, Wahl des Tools muss begründet werden. Der Gruppenleiter muss vor der Umsetzung die Wahl absegnen.</w:t>
      </w:r>
    </w:p>
    <w:p w:rsidR="00E94968" w:rsidRDefault="00E94968" w:rsidP="00E94968">
      <w:pPr>
        <w:rPr>
          <w:rStyle w:val="berschrift2Zchn"/>
        </w:rPr>
      </w:pPr>
      <w:bookmarkStart w:id="8" w:name="_Toc351386065"/>
      <w:bookmarkStart w:id="9" w:name="_Toc351386113"/>
      <w:r w:rsidRPr="00632345">
        <w:rPr>
          <w:rStyle w:val="berschrift3Zchn"/>
        </w:rPr>
        <w:t>Abnahme der Evaluation</w:t>
      </w:r>
      <w:bookmarkEnd w:id="8"/>
      <w:bookmarkEnd w:id="9"/>
      <w:r>
        <w:br/>
        <w:t>Die Evaluation wird dem Auftraggeber (Gruppenleiter) präsentiert. Das Produkt wird festgelegt.</w:t>
      </w:r>
    </w:p>
    <w:p w:rsidR="00E94968" w:rsidRDefault="00E94968" w:rsidP="00E94968">
      <w:bookmarkStart w:id="10" w:name="_Toc351386066"/>
      <w:bookmarkStart w:id="11" w:name="_Toc351386114"/>
      <w:r w:rsidRPr="00632345">
        <w:rPr>
          <w:rStyle w:val="berschrift3Zchn"/>
        </w:rPr>
        <w:t>Use Case</w:t>
      </w:r>
      <w:bookmarkEnd w:id="10"/>
      <w:bookmarkEnd w:id="11"/>
      <w:r>
        <w:br/>
        <w:t>Die Applikation soll das Austauschen von grossen Dateien ermöglichen: Ein Mitglied der ZHdK möchte eine grosse Datei einer oder mehreren Personen für eine gewisse Zeit an einem geheimen Ort bereitlegen. Die beziehenden Personen erfahren nach dem Bereitstellen, wie und wie lange sie auf die Datei zugreifen können. Nach Ablauf der zeitlichen Frist steht die Datei nicht mehr zur Verfügung. Die Nutzung der Applikation muss beidseitig möglich sein: Ein Mitglied der ZHdK kann einer Person ausserhalb der ZHdK eine Einladung zum Bereitstellen einer Datei senden. Die "externe" Person lädt dann die auszutauschende Datei hoch, woraufhin die anderen beteiligten Personen informiert werden, wie sie die Datei beziehen können.</w:t>
      </w:r>
    </w:p>
    <w:p w:rsidR="00E94968" w:rsidRDefault="00E94968" w:rsidP="00E94968">
      <w:bookmarkStart w:id="12" w:name="_Toc351386067"/>
      <w:bookmarkStart w:id="13" w:name="_Toc351386115"/>
      <w:r w:rsidRPr="00632345">
        <w:rPr>
          <w:rStyle w:val="berschrift3Zchn"/>
        </w:rPr>
        <w:t>Usability</w:t>
      </w:r>
      <w:bookmarkEnd w:id="12"/>
      <w:bookmarkEnd w:id="13"/>
      <w:r>
        <w:br/>
        <w:t>Die Applikation muss über die aufgeführten Webbrowser (Safari ab V.6, Firefox ab V. 17 ESR, Internet Explorer ab V. 9) zugänglich sein und ohne Silverlight, Flash und Java auskommen. Die Nutzung der Funktionalitäten muss dabei so einfach oder selbsterklärend sein, dass weder eine Schulung noch umfassende Anleitungen für die Nutzung benötigt werden. Bei der Beurteilung der Usability kann von einer typischen Person des administrativen Lehrbereiches ausgegangen werden (Sekretariatsmitarbeitende). Der nötige Informationsaustausch mit den Beteiligten sollte über die gängigen Kommunikationskanäle der ZHdK laufen (E-Mail). Dem Zugriff auf die Datei sollen möglichst keine Barrieren im Weg stehen (möglichst keine oder wenige Authentifizierung, möglichst wenige Klicks). Die Authentifizierung für interne User soll mit dem normalen Mail-login erfolgen (mit oder ohne "@login.itz suffix"). Das bedeutet eine Anbindung an unser Active-Directory, Authentication-Gateway oder AAI. Interne User können externe dazu berechtigen eine Datei hochzuladen.</w:t>
      </w:r>
    </w:p>
    <w:p w:rsidR="00E94968" w:rsidRDefault="00E94968" w:rsidP="00E94968">
      <w:bookmarkStart w:id="14" w:name="_Toc351386068"/>
      <w:bookmarkStart w:id="15" w:name="_Toc351386116"/>
      <w:r w:rsidRPr="00632345">
        <w:rPr>
          <w:rStyle w:val="berschrift3Zchn"/>
        </w:rPr>
        <w:t>Performance</w:t>
      </w:r>
      <w:bookmarkEnd w:id="14"/>
      <w:bookmarkEnd w:id="15"/>
      <w:r>
        <w:br/>
        <w:t xml:space="preserve">Das Verschieben der auszutauschenden </w:t>
      </w:r>
      <w:r w:rsidR="00612A8D">
        <w:t>Datei</w:t>
      </w:r>
      <w:r>
        <w:t xml:space="preserve"> darf nicht durch die Applikation an sich, sondern nur durch das Netzwerk an sich beschränkt werden (Bandbreite, Netzanbindung). Falls das Laden der Datei lange Zeit in Anspruch nimmt, soll der Prozess auch "im Hintergrund" weiterlaufen können.</w:t>
      </w:r>
    </w:p>
    <w:p w:rsidR="00E94968" w:rsidRDefault="00E94968" w:rsidP="00E94968">
      <w:bookmarkStart w:id="16" w:name="_Toc351386069"/>
      <w:bookmarkStart w:id="17" w:name="_Toc351386117"/>
      <w:r w:rsidRPr="00632345">
        <w:rPr>
          <w:rStyle w:val="berschrift3Zchn"/>
        </w:rPr>
        <w:t>Datensicherheit</w:t>
      </w:r>
      <w:bookmarkEnd w:id="16"/>
      <w:bookmarkEnd w:id="17"/>
      <w:r>
        <w:br/>
        <w:t>Die auszutauschenden Daten sollen auf unseren eigenen Storage-Systemen zu liegen kommen.</w:t>
      </w:r>
    </w:p>
    <w:p w:rsidR="00E94968" w:rsidRDefault="00E94968" w:rsidP="00E94968">
      <w:bookmarkStart w:id="18" w:name="_Toc351386070"/>
      <w:bookmarkStart w:id="19" w:name="_Toc351386118"/>
      <w:r w:rsidRPr="00632345">
        <w:rPr>
          <w:rStyle w:val="berschrift3Zchn"/>
        </w:rPr>
        <w:lastRenderedPageBreak/>
        <w:t>Betrieb und Nachhaltigkeit</w:t>
      </w:r>
      <w:bookmarkEnd w:id="18"/>
      <w:bookmarkEnd w:id="19"/>
      <w:r>
        <w:br/>
        <w:t>Die Applikation sollte auf freier Software basieren oder mindestens auf offene Standards zurückgreifen. Weiter muss die Software in der IT-Infrastruktur der ZHdK betrieben werden und auf bestehende Systeme (Storage, Server, Netzwerk) zurückgreifen. Der Betrieb und die Wartung der Applikation sollten möglichst klein sein und kein seltenes Spezialwissen erfordern. Für einen zuverlässigen Betrieb sollte die Applikation in ein automatisiertes Überwachungssystem (Nagios) eingebunden werden können.</w:t>
      </w:r>
    </w:p>
    <w:p w:rsidR="00E94968" w:rsidRDefault="00E94968" w:rsidP="00E94968">
      <w:bookmarkStart w:id="20" w:name="_Toc351386071"/>
      <w:bookmarkStart w:id="21" w:name="_Toc351386119"/>
      <w:r w:rsidRPr="00632345">
        <w:rPr>
          <w:rStyle w:val="berschrift3Zchn"/>
        </w:rPr>
        <w:t>Quantitative Anforderungen</w:t>
      </w:r>
      <w:bookmarkEnd w:id="20"/>
      <w:bookmarkEnd w:id="21"/>
      <w:r>
        <w:br/>
        <w:t>- Grösse einer Datei: maximal 10 Gigabyte</w:t>
      </w:r>
      <w:r>
        <w:br/>
        <w:t>- Vorhaltezeit der Datei: mindestens 2, maximal 28 Tage.</w:t>
      </w:r>
      <w:r>
        <w:br/>
        <w:t>- Messgrösse für Usability: Der typische Arbeitsplatz zur Nutzung des Dienstes ist über Kabelverbindung mit 100 Megabit am Netzwerk angeschlossen.</w:t>
      </w:r>
    </w:p>
    <w:p w:rsidR="00E94968" w:rsidRDefault="00E94968" w:rsidP="00E94968">
      <w:bookmarkStart w:id="22" w:name="_Toc351386072"/>
      <w:bookmarkStart w:id="23" w:name="_Toc351386120"/>
      <w:r w:rsidRPr="00632345">
        <w:rPr>
          <w:rStyle w:val="berschrift3Zchn"/>
        </w:rPr>
        <w:t>Server</w:t>
      </w:r>
      <w:bookmarkEnd w:id="22"/>
      <w:bookmarkEnd w:id="23"/>
      <w:r>
        <w:br/>
        <w:t>Die Software muss auf einem Firmen-internen Webserver mit Storage- und Actice-Directory-Anbindung aufgesetzt werden.</w:t>
      </w:r>
      <w:r>
        <w:br/>
        <w:t>Die Verbindung vom Server zum Actice-Directory muss verschlüsselt erfolgen.</w:t>
      </w:r>
      <w:r>
        <w:br/>
        <w:t>Die Verbindung vom Client zum Server muss verschlüsselt und mit gültigem Zertifikat erfolgen.</w:t>
      </w:r>
      <w:r>
        <w:br/>
        <w:t>Aus den detaillierten Log-Dateien können Verbindungsfehler und Autentisierungsfehler zeitgenau Identifiziert werden.</w:t>
      </w:r>
    </w:p>
    <w:p w:rsidR="00E94968" w:rsidRDefault="00E94968" w:rsidP="00E94968">
      <w:bookmarkStart w:id="24" w:name="_Toc351386073"/>
      <w:bookmarkStart w:id="25" w:name="_Toc351386121"/>
      <w:r w:rsidRPr="00632345">
        <w:rPr>
          <w:rStyle w:val="berschrift3Zchn"/>
        </w:rPr>
        <w:t>Versionsverwaltung</w:t>
      </w:r>
      <w:bookmarkEnd w:id="24"/>
      <w:bookmarkEnd w:id="25"/>
      <w:r>
        <w:br/>
        <w:t xml:space="preserve">Alle bearbeiteten Konfiguartions-Dateien werden in einem </w:t>
      </w:r>
      <w:r w:rsidR="00090584">
        <w:t>F</w:t>
      </w:r>
      <w:r>
        <w:t>irmen-internen Git-Repository verwaltet.</w:t>
      </w:r>
      <w:r>
        <w:br/>
        <w:t xml:space="preserve">Alle für die IPA relevanten Dokumente und Dokumentationen werden in einem </w:t>
      </w:r>
      <w:r w:rsidR="00090584">
        <w:t>F</w:t>
      </w:r>
      <w:r>
        <w:t>irmen-internen Git-Repository verwaltet.</w:t>
      </w:r>
    </w:p>
    <w:p w:rsidR="000169E1" w:rsidRDefault="00E94968" w:rsidP="00E94968">
      <w:bookmarkStart w:id="26" w:name="_Toc351386074"/>
      <w:bookmarkStart w:id="27" w:name="_Toc351386122"/>
      <w:r w:rsidRPr="00632345">
        <w:rPr>
          <w:rStyle w:val="berschrift3Zchn"/>
        </w:rPr>
        <w:t>Userdokumentation</w:t>
      </w:r>
      <w:bookmarkEnd w:id="26"/>
      <w:bookmarkEnd w:id="27"/>
      <w:r>
        <w:br/>
        <w:t xml:space="preserve">Es soll eine vollständige step-by-step </w:t>
      </w:r>
      <w:r w:rsidR="00090584">
        <w:t xml:space="preserve">Benutzerdokumentation erstellt werden. </w:t>
      </w:r>
    </w:p>
    <w:p w:rsidR="000169E1" w:rsidRDefault="000169E1"/>
    <w:p w:rsidR="00632345" w:rsidRDefault="00632345" w:rsidP="003160A1">
      <w:pPr>
        <w:pStyle w:val="berschrift2"/>
      </w:pPr>
      <w:bookmarkStart w:id="28" w:name="_Toc351386075"/>
      <w:bookmarkStart w:id="29" w:name="_Toc351386123"/>
      <w:r>
        <w:t>Vorkenntnisse</w:t>
      </w:r>
      <w:bookmarkEnd w:id="28"/>
      <w:bookmarkEnd w:id="29"/>
    </w:p>
    <w:p w:rsidR="00037737" w:rsidRDefault="00335D26" w:rsidP="00521210">
      <w:r>
        <w:t>Apache2</w:t>
      </w:r>
      <w:r w:rsidR="00B3433C">
        <w:t xml:space="preserve"> = </w:t>
      </w:r>
      <w:r w:rsidR="00037737">
        <w:t>In der Schule kurz angeschaut und s</w:t>
      </w:r>
      <w:r w:rsidR="00B3433C">
        <w:t xml:space="preserve">chon </w:t>
      </w:r>
      <w:r w:rsidR="00037737">
        <w:t xml:space="preserve">produktiv </w:t>
      </w:r>
      <w:r w:rsidR="00B3433C">
        <w:t>eingesetzt aber nicht allzu oft</w:t>
      </w:r>
      <w:r w:rsidR="00037737">
        <w:br/>
        <w:t>Postfix = Grundkenntnisse aus der Schule</w:t>
      </w:r>
      <w:r w:rsidR="00037737">
        <w:br/>
        <w:t>PHP5 = Noch nie richtig eingesetzt</w:t>
      </w:r>
      <w:r w:rsidR="00037737">
        <w:br/>
        <w:t xml:space="preserve">SimpleSAMLphp = keine Vorkenntnisse </w:t>
      </w:r>
      <w:r w:rsidR="00037737">
        <w:br/>
      </w:r>
      <w:r>
        <w:t>FileSender</w:t>
      </w:r>
      <w:r w:rsidR="00037737">
        <w:t xml:space="preserve"> = keine </w:t>
      </w:r>
      <w:r w:rsidR="00FA7AEC">
        <w:t>Vorkenntnisse</w:t>
      </w:r>
      <w:r w:rsidR="00037737">
        <w:br/>
        <w:t xml:space="preserve">PostgreSQL = Keine </w:t>
      </w:r>
      <w:r w:rsidR="00FA7AEC">
        <w:t>Vorkenntnisse</w:t>
      </w:r>
      <w:r w:rsidR="00037737">
        <w:t>, dafür MySQL</w:t>
      </w:r>
      <w:r w:rsidR="00037737">
        <w:br/>
        <w:t xml:space="preserve">Linux = Betreut 2 Linux Server </w:t>
      </w:r>
    </w:p>
    <w:p w:rsidR="00335D26" w:rsidRPr="00521210" w:rsidRDefault="00335D26" w:rsidP="00521210"/>
    <w:p w:rsidR="00EF1D2D" w:rsidRDefault="00EF1D2D" w:rsidP="003160A1">
      <w:pPr>
        <w:pStyle w:val="berschrift2"/>
      </w:pPr>
      <w:bookmarkStart w:id="30" w:name="_Toc351386076"/>
      <w:bookmarkStart w:id="31" w:name="_Toc351386124"/>
      <w:r>
        <w:t>Vorarbeiten</w:t>
      </w:r>
      <w:bookmarkEnd w:id="30"/>
      <w:bookmarkEnd w:id="31"/>
    </w:p>
    <w:p w:rsidR="00656DCF" w:rsidRDefault="00656DCF" w:rsidP="00656DCF">
      <w:r>
        <w:t xml:space="preserve">Damit ich während der IPA nicht auf bestellte Dienste etc. warten muss, habe ich schon einige Sachen bei mir im Unternehmen vorbestellt. </w:t>
      </w:r>
    </w:p>
    <w:p w:rsidR="00656DCF" w:rsidRPr="00656DCF" w:rsidRDefault="00656DCF" w:rsidP="00656DCF">
      <w:pPr>
        <w:tabs>
          <w:tab w:val="left" w:pos="3402"/>
        </w:tabs>
      </w:pPr>
      <w:r>
        <w:t>Debian Linux Server</w:t>
      </w:r>
      <w:r>
        <w:tab/>
        <w:t>Transporter</w:t>
      </w:r>
      <w:r>
        <w:br/>
        <w:t>IP-Reservationen</w:t>
      </w:r>
      <w:r>
        <w:tab/>
      </w:r>
      <w:r w:rsidRPr="00DC7FDC">
        <w:t>195.176.254.107</w:t>
      </w:r>
      <w:r>
        <w:br/>
      </w:r>
      <w:r>
        <w:lastRenderedPageBreak/>
        <w:t xml:space="preserve"> </w:t>
      </w:r>
      <w:r>
        <w:tab/>
      </w:r>
      <w:r w:rsidRPr="00DC7FDC">
        <w:t>10.10.10.107</w:t>
      </w:r>
      <w:r>
        <w:br/>
        <w:t>DNS-Reservation</w:t>
      </w:r>
      <w:r>
        <w:tab/>
        <w:t>transporter.zhdk.ch</w:t>
      </w:r>
      <w:r>
        <w:br/>
        <w:t>QuoVadis Server Zertifikat</w:t>
      </w:r>
      <w:r>
        <w:tab/>
      </w:r>
      <w:r>
        <w:br/>
        <w:t>NFS-Storage</w:t>
      </w:r>
      <w:r>
        <w:tab/>
        <w:t>[</w:t>
      </w:r>
      <w:r>
        <w:rPr>
          <w:rFonts w:ascii="Geneva" w:eastAsia="Times New Roman" w:hAnsi="Geneva"/>
          <w:sz w:val="18"/>
          <w:szCs w:val="18"/>
        </w:rPr>
        <w:t>filer2 (10.10.10.201)] /vol/transporter/transporter</w:t>
      </w:r>
      <w:r>
        <w:br/>
        <w:t>Firewall Gruppe</w:t>
      </w:r>
      <w:r>
        <w:tab/>
        <w:t>Webserver</w:t>
      </w:r>
    </w:p>
    <w:p w:rsidR="00632345" w:rsidRDefault="00EF1D2D" w:rsidP="003160A1">
      <w:pPr>
        <w:pStyle w:val="berschrift2"/>
      </w:pPr>
      <w:bookmarkStart w:id="32" w:name="_Toc351386077"/>
      <w:bookmarkStart w:id="33" w:name="_Toc351386125"/>
      <w:r>
        <w:t>Firmenstandards</w:t>
      </w:r>
      <w:bookmarkEnd w:id="32"/>
      <w:bookmarkEnd w:id="33"/>
    </w:p>
    <w:p w:rsidR="00022E64" w:rsidRDefault="00022E64" w:rsidP="00022E64">
      <w:r>
        <w:t xml:space="preserve">Die Zürcher Hochschule der Künste hat keine richtigen Firmenstandards. </w:t>
      </w:r>
      <w:r>
        <w:br/>
        <w:t>Die Firmenstandards sind au</w:t>
      </w:r>
      <w:r w:rsidR="00EF6090">
        <w:t xml:space="preserve">f Linux Seite „The Debian Way“, was eine andere Bezeichnung für </w:t>
      </w:r>
      <w:r w:rsidR="00055E44" w:rsidRPr="00055E44">
        <w:t>Common Practices</w:t>
      </w:r>
      <w:r w:rsidR="00055E44">
        <w:t xml:space="preserve"> </w:t>
      </w:r>
      <w:r w:rsidR="00EF6090">
        <w:t>ist. Das beinhaltet Daten und Software im richtigen Verzeichnis zu speichern</w:t>
      </w:r>
      <w:r w:rsidR="00055E44">
        <w:t>,</w:t>
      </w:r>
      <w:r w:rsidR="00EF6090">
        <w:t xml:space="preserve"> den Server „sauber“</w:t>
      </w:r>
      <w:r w:rsidR="00055E44">
        <w:t xml:space="preserve"> zu halten und Software wenn möglich mit dem Installer apt-get zu installieren.</w:t>
      </w:r>
    </w:p>
    <w:p w:rsidR="00090584" w:rsidRPr="00022E64" w:rsidRDefault="00090584" w:rsidP="00022E64">
      <w:r>
        <w:t>Die Dokumente werden mit dem Microsoft Office Paket erstellt und geführt.</w:t>
      </w:r>
    </w:p>
    <w:p w:rsidR="00521210" w:rsidRDefault="000169E1" w:rsidP="00521210">
      <w:pPr>
        <w:pStyle w:val="berschrift2"/>
      </w:pPr>
      <w:bookmarkStart w:id="34" w:name="_Toc351386078"/>
      <w:bookmarkStart w:id="35" w:name="_Toc351386126"/>
      <w:r>
        <w:t>Projektorganisation</w:t>
      </w:r>
      <w:bookmarkEnd w:id="34"/>
      <w:bookmarkEnd w:id="35"/>
    </w:p>
    <w:p w:rsidR="00090584" w:rsidRPr="00090584" w:rsidRDefault="00090584" w:rsidP="00090584">
      <w:r>
        <w:object w:dxaOrig="7567"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45pt;height:267.85pt" o:ole="">
            <v:imagedata r:id="rId9" o:title=""/>
          </v:shape>
          <o:OLEObject Type="Embed" ProgID="Visio.Drawing.11" ShapeID="_x0000_i1025" DrawAspect="Content" ObjectID="_1425715154" r:id="rId10"/>
        </w:object>
      </w:r>
    </w:p>
    <w:p w:rsidR="00921E7D" w:rsidRDefault="009B6426" w:rsidP="00521210">
      <w:r>
        <w:t>Das Projekt wird vom Lehrenden Dominic Näpflin der Zürcher Hochschule der Künste geleitet und ausgeführt.</w:t>
      </w:r>
      <w:r w:rsidR="00090584">
        <w:t xml:space="preserve"> Der Auftraggeber ist der Teamleiter des ITZ(</w:t>
      </w:r>
      <w:r w:rsidR="00090584">
        <w:t>Informationstechnologie-Zentrum</w:t>
      </w:r>
      <w:r w:rsidR="00090584">
        <w:t>) und in seiner Abwesenheit sein Stellvertreter.</w:t>
      </w:r>
      <w:r>
        <w:t xml:space="preserve"> Als Projektmanage</w:t>
      </w:r>
      <w:r w:rsidR="00FA7AEC">
        <w:t>mentmethode wird ein angepasstes</w:t>
      </w:r>
      <w:r>
        <w:t xml:space="preserve"> Wasserfall</w:t>
      </w:r>
      <w:r w:rsidR="00FA7AEC">
        <w:t>modell</w:t>
      </w:r>
      <w:r>
        <w:t xml:space="preserve"> verwendet</w:t>
      </w:r>
      <w:r w:rsidR="00B3433C">
        <w:t>,</w:t>
      </w:r>
      <w:r>
        <w:t xml:space="preserve"> mit den Phasen Analyse, Planen, Realisieren, Testen und Abgabe.</w:t>
      </w:r>
    </w:p>
    <w:p w:rsidR="009B6426" w:rsidRDefault="009B6426" w:rsidP="00521210"/>
    <w:p w:rsidR="00921E7D" w:rsidRDefault="00921E7D" w:rsidP="00521210">
      <w:pPr>
        <w:sectPr w:rsidR="00921E7D" w:rsidSect="00501321">
          <w:headerReference w:type="default" r:id="rId11"/>
          <w:footerReference w:type="default" r:id="rId12"/>
          <w:pgSz w:w="11906" w:h="16838"/>
          <w:pgMar w:top="1417" w:right="1417" w:bottom="1134" w:left="1417" w:header="708" w:footer="708" w:gutter="0"/>
          <w:cols w:space="708"/>
          <w:titlePg/>
          <w:docGrid w:linePitch="360"/>
        </w:sectPr>
      </w:pPr>
    </w:p>
    <w:p w:rsidR="00E33AB6" w:rsidRPr="00521210" w:rsidRDefault="000169E1" w:rsidP="00921E7D">
      <w:pPr>
        <w:pStyle w:val="berschrift2"/>
        <w:rPr>
          <w:rFonts w:asciiTheme="minorHAnsi" w:eastAsiaTheme="minorHAnsi" w:hAnsiTheme="minorHAnsi" w:cstheme="minorBidi"/>
          <w:color w:val="auto"/>
          <w:sz w:val="22"/>
          <w:szCs w:val="22"/>
        </w:rPr>
      </w:pPr>
      <w:bookmarkStart w:id="36" w:name="_Toc351386079"/>
      <w:bookmarkStart w:id="37" w:name="_Toc351386127"/>
      <w:r>
        <w:lastRenderedPageBreak/>
        <w:t>Zeitplan</w:t>
      </w:r>
      <w:bookmarkEnd w:id="36"/>
      <w:bookmarkEnd w:id="37"/>
    </w:p>
    <w:p w:rsidR="008A433A" w:rsidRPr="008A433A" w:rsidRDefault="00921E7D" w:rsidP="008A433A">
      <w:r w:rsidRPr="00921E7D">
        <w:rPr>
          <w:noProof/>
          <w:lang w:eastAsia="de-CH"/>
        </w:rPr>
        <w:drawing>
          <wp:inline distT="0" distB="0" distL="0" distR="0" wp14:anchorId="1EB9ED54" wp14:editId="5DD2823D">
            <wp:extent cx="9072245" cy="3588047"/>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072245" cy="3588047"/>
                    </a:xfrm>
                    <a:prstGeom prst="rect">
                      <a:avLst/>
                    </a:prstGeom>
                    <a:noFill/>
                    <a:ln>
                      <a:noFill/>
                    </a:ln>
                  </pic:spPr>
                </pic:pic>
              </a:graphicData>
            </a:graphic>
          </wp:inline>
        </w:drawing>
      </w:r>
    </w:p>
    <w:p w:rsidR="00921E7D" w:rsidRDefault="00921E7D">
      <w:pPr>
        <w:rPr>
          <w:rFonts w:asciiTheme="majorHAnsi" w:eastAsiaTheme="majorEastAsia" w:hAnsiTheme="majorHAnsi" w:cstheme="majorBidi"/>
          <w:b/>
          <w:bCs/>
          <w:color w:val="4F81BD" w:themeColor="accent1"/>
          <w:sz w:val="26"/>
          <w:szCs w:val="26"/>
        </w:rPr>
      </w:pPr>
      <w:r>
        <w:br w:type="page"/>
      </w:r>
    </w:p>
    <w:p w:rsidR="000169E1" w:rsidRDefault="000169E1" w:rsidP="003160A1">
      <w:pPr>
        <w:pStyle w:val="berschrift2"/>
      </w:pPr>
      <w:bookmarkStart w:id="38" w:name="_Toc351386080"/>
      <w:bookmarkStart w:id="39" w:name="_Toc351386128"/>
      <w:r>
        <w:lastRenderedPageBreak/>
        <w:t>Arbeitsjournal</w:t>
      </w:r>
      <w:bookmarkEnd w:id="38"/>
      <w:bookmarkEnd w:id="39"/>
    </w:p>
    <w:tbl>
      <w:tblPr>
        <w:tblW w:w="14467" w:type="dxa"/>
        <w:tblInd w:w="100" w:type="dxa"/>
        <w:shd w:val="clear" w:color="auto" w:fill="FFFFFF"/>
        <w:tblLayout w:type="fixed"/>
        <w:tblLook w:val="0000" w:firstRow="0" w:lastRow="0" w:firstColumn="0" w:lastColumn="0" w:noHBand="0" w:noVBand="0"/>
      </w:tblPr>
      <w:tblGrid>
        <w:gridCol w:w="1574"/>
        <w:gridCol w:w="7284"/>
        <w:gridCol w:w="5609"/>
      </w:tblGrid>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t>Arbeitstag 1, 05.03.12</w:t>
            </w:r>
          </w:p>
        </w:tc>
      </w:tr>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274863">
        <w:trPr>
          <w:cantSplit/>
          <w:trHeight w:val="1364"/>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EA378F">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beginnen und beend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065CF7">
              <w:rPr>
                <w:b/>
                <w:sz w:val="22"/>
                <w:szCs w:val="22"/>
                <w:lang w:val="de-DE"/>
              </w:rPr>
              <w:t>Erreicht</w:t>
            </w:r>
            <w:r w:rsidRPr="00EA378F">
              <w:rPr>
                <w:sz w:val="22"/>
                <w:szCs w:val="22"/>
                <w:lang w:val="de-DE"/>
              </w:rPr>
              <w:t>:</w:t>
            </w:r>
          </w:p>
          <w:p w:rsidR="00310336"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Zeitplan erstellt</w:t>
            </w:r>
          </w:p>
          <w:p w:rsidR="00310336" w:rsidRPr="00EA378F"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 unterlagen erarbeitet</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A55D6">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08:30-12: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2:30-17: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7:00-17:30</w:t>
            </w:r>
          </w:p>
          <w:p w:rsidR="00704CE9" w:rsidRPr="00EA378F"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28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Arbeitsschritte/Teilschritte</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erstellen</w:t>
            </w:r>
          </w:p>
          <w:p w:rsidR="00704CE9" w:rsidRPr="00065CF7" w:rsidRDefault="00704CE9" w:rsidP="0027486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ind w:left="150"/>
              <w:rPr>
                <w:b/>
                <w:sz w:val="22"/>
                <w:szCs w:val="22"/>
                <w:lang w:val="de-DE"/>
              </w:rPr>
            </w:pPr>
            <w:r>
              <w:rPr>
                <w:lang w:val="de-DE"/>
              </w:rPr>
              <w:t>Arbeitsjournal erstellen &amp;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2:00</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7:00</w:t>
            </w:r>
          </w:p>
          <w:p w:rsidR="00704CE9" w:rsidRPr="00EA378F" w:rsidRDefault="00704CE9" w:rsidP="00A766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lang w:val="de-DE"/>
              </w:rPr>
              <w:t>05.03 17:30</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274863">
        <w:trPr>
          <w:cantSplit/>
          <w:trHeight w:val="1365"/>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B5B55" w:rsidRPr="00527190">
              <w:rPr>
                <w:sz w:val="20"/>
                <w:lang w:val="de-DE"/>
              </w:rPr>
              <w:t xml:space="preserve"> Am ersten Tag lief alles wie geplant, ich konnte genug Zeit in </w:t>
            </w:r>
            <w:r w:rsidR="00FA062D" w:rsidRPr="00527190">
              <w:rPr>
                <w:sz w:val="20"/>
                <w:lang w:val="de-DE"/>
              </w:rPr>
              <w:t xml:space="preserve">den Zeitplan und </w:t>
            </w:r>
            <w:r w:rsidR="000B5B55" w:rsidRPr="00527190">
              <w:rPr>
                <w:sz w:val="20"/>
                <w:lang w:val="de-DE"/>
              </w:rPr>
              <w:t>die Evaluation s</w:t>
            </w:r>
            <w:r w:rsidR="00FA062D" w:rsidRPr="00527190">
              <w:rPr>
                <w:sz w:val="20"/>
                <w:lang w:val="de-DE"/>
              </w:rPr>
              <w:t>tecken, damit ich einen guten Zeitplan und richtige Argumente für die Auswahl der Software hab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FA062D" w:rsidRPr="00527190">
              <w:rPr>
                <w:sz w:val="20"/>
                <w:lang w:val="de-DE"/>
              </w:rPr>
              <w:t xml:space="preserve"> Alles verlief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FA062D" w:rsidRPr="00527190">
              <w:rPr>
                <w:sz w:val="20"/>
                <w:lang w:val="de-DE"/>
              </w:rPr>
              <w:t xml:space="preserve"> Probleme Traten heute </w:t>
            </w:r>
            <w:r w:rsidR="00622A1D" w:rsidRPr="00527190">
              <w:rPr>
                <w:sz w:val="20"/>
                <w:lang w:val="de-DE"/>
              </w:rPr>
              <w:t>keine</w:t>
            </w:r>
            <w:r w:rsidR="00FA062D" w:rsidRPr="00527190">
              <w:rPr>
                <w:sz w:val="20"/>
                <w:lang w:val="de-DE"/>
              </w:rPr>
              <w:t xml:space="preserve"> auf.</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622A1D"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rPr>
            </w:pPr>
            <w:r w:rsidRPr="00527190">
              <w:rPr>
                <w:sz w:val="20"/>
                <w:lang w:val="de-CH"/>
              </w:rPr>
              <w:t>Morgen</w:t>
            </w:r>
            <w:r w:rsidRPr="00527190">
              <w:rPr>
                <w:sz w:val="20"/>
              </w:rPr>
              <w:t xml:space="preserve"> </w:t>
            </w:r>
            <w:r w:rsidRPr="00527190">
              <w:rPr>
                <w:sz w:val="20"/>
                <w:lang w:val="de-CH"/>
              </w:rPr>
              <w:t>werde</w:t>
            </w:r>
            <w:r w:rsidRPr="00527190">
              <w:rPr>
                <w:sz w:val="20"/>
              </w:rPr>
              <w:t xml:space="preserve"> </w:t>
            </w:r>
            <w:r w:rsidRPr="00527190">
              <w:rPr>
                <w:sz w:val="20"/>
                <w:lang w:val="de-CH"/>
              </w:rPr>
              <w:t>ich</w:t>
            </w:r>
            <w:r w:rsidRPr="00527190">
              <w:rPr>
                <w:sz w:val="20"/>
              </w:rPr>
              <w:t xml:space="preserve"> </w:t>
            </w:r>
            <w:r w:rsidRPr="00527190">
              <w:rPr>
                <w:sz w:val="20"/>
                <w:lang w:val="de-CH"/>
              </w:rPr>
              <w:t>mein</w:t>
            </w:r>
            <w:r w:rsidRPr="00527190">
              <w:rPr>
                <w:sz w:val="20"/>
              </w:rPr>
              <w:t xml:space="preserve"> </w:t>
            </w:r>
            <w:r w:rsidRPr="00527190">
              <w:rPr>
                <w:sz w:val="20"/>
                <w:lang w:val="de-CH"/>
              </w:rPr>
              <w:t>Ergebnis</w:t>
            </w:r>
            <w:r w:rsidRPr="00527190">
              <w:rPr>
                <w:sz w:val="20"/>
              </w:rPr>
              <w:t xml:space="preserve"> der Evaluation </w:t>
            </w:r>
            <w:r w:rsidRPr="00527190">
              <w:rPr>
                <w:sz w:val="20"/>
                <w:lang w:val="de-CH"/>
              </w:rPr>
              <w:t>dem</w:t>
            </w:r>
            <w:r w:rsidRPr="00527190">
              <w:rPr>
                <w:sz w:val="20"/>
              </w:rPr>
              <w:t xml:space="preserve"> </w:t>
            </w:r>
            <w:r w:rsidRPr="00527190">
              <w:rPr>
                <w:sz w:val="20"/>
                <w:lang w:val="de-CH"/>
              </w:rPr>
              <w:t>Teamleiter</w:t>
            </w:r>
            <w:r w:rsidRPr="00527190">
              <w:rPr>
                <w:sz w:val="20"/>
              </w:rPr>
              <w:t xml:space="preserve"> </w:t>
            </w:r>
            <w:r w:rsidRPr="00527190">
              <w:rPr>
                <w:sz w:val="20"/>
                <w:lang w:val="de-CH"/>
              </w:rPr>
              <w:t>Präsentieren</w:t>
            </w:r>
            <w:r w:rsidRPr="00527190">
              <w:rPr>
                <w:sz w:val="20"/>
              </w:rPr>
              <w:t xml:space="preserve"> und </w:t>
            </w:r>
            <w:r w:rsidRPr="00527190">
              <w:rPr>
                <w:sz w:val="20"/>
                <w:lang w:val="de-CH"/>
              </w:rPr>
              <w:t>mit</w:t>
            </w:r>
            <w:r w:rsidRPr="00527190">
              <w:rPr>
                <w:sz w:val="20"/>
              </w:rPr>
              <w:t xml:space="preserve"> </w:t>
            </w:r>
            <w:r w:rsidRPr="00527190">
              <w:rPr>
                <w:sz w:val="20"/>
                <w:lang w:val="de-CH"/>
              </w:rPr>
              <w:t>ihm</w:t>
            </w:r>
            <w:r w:rsidRPr="00527190">
              <w:rPr>
                <w:sz w:val="20"/>
              </w:rPr>
              <w:t xml:space="preserve"> </w:t>
            </w:r>
            <w:r w:rsidRPr="00527190">
              <w:rPr>
                <w:sz w:val="20"/>
                <w:lang w:val="de-CH"/>
              </w:rPr>
              <w:t>entscheiden</w:t>
            </w:r>
            <w:r w:rsidRPr="00527190">
              <w:rPr>
                <w:sz w:val="20"/>
              </w:rPr>
              <w:t xml:space="preserve">, </w:t>
            </w:r>
            <w:r w:rsidRPr="00527190">
              <w:rPr>
                <w:sz w:val="20"/>
                <w:lang w:val="de-CH"/>
              </w:rPr>
              <w:t>welche</w:t>
            </w:r>
            <w:r w:rsidRPr="00527190">
              <w:rPr>
                <w:sz w:val="20"/>
              </w:rPr>
              <w:t xml:space="preserve"> Software </w:t>
            </w:r>
            <w:r w:rsidRPr="00527190">
              <w:rPr>
                <w:sz w:val="20"/>
                <w:lang w:val="de-CH"/>
              </w:rPr>
              <w:t>eingesetzt</w:t>
            </w:r>
            <w:r w:rsidRPr="00527190">
              <w:rPr>
                <w:sz w:val="20"/>
              </w:rPr>
              <w:t xml:space="preserve"> </w:t>
            </w:r>
            <w:r w:rsidRPr="00527190">
              <w:rPr>
                <w:sz w:val="20"/>
                <w:lang w:val="de-CH"/>
              </w:rPr>
              <w:t>wird</w:t>
            </w:r>
            <w:r w:rsidRPr="00527190">
              <w:rPr>
                <w:sz w:val="20"/>
              </w:rPr>
              <w:t>.</w:t>
            </w:r>
          </w:p>
        </w:tc>
      </w:tr>
    </w:tbl>
    <w:p w:rsidR="00EA378F" w:rsidRDefault="00EA378F" w:rsidP="00921E7D"/>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EA378F">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2, 06.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dem Experten</w:t>
            </w:r>
          </w:p>
          <w:p w:rsidR="00E2177C"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en</w:t>
            </w:r>
          </w:p>
          <w:p w:rsidR="00EA378F" w:rsidRPr="005D3569"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arbei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gehalten</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besprochen</w:t>
            </w:r>
          </w:p>
          <w:p w:rsidR="009179A1" w:rsidRP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stell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775F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7:30-08: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08:45</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45-09:1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10-09:5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50-12: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6: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uf Expertengespräch vorbereite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Exp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Vorbereitung auf 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Nachbesprechung</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Konzept er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F33F4B">
              <w:rPr>
                <w:sz w:val="22"/>
                <w:szCs w:val="22"/>
                <w:lang w:val="de-DE"/>
              </w:rPr>
              <w:t>08:00</w:t>
            </w:r>
            <w:r>
              <w:rPr>
                <w:sz w:val="22"/>
                <w:szCs w:val="22"/>
                <w:lang w:val="de-DE"/>
              </w:rPr>
              <w:t>-09: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09:00-10: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10:00-12: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9179A1">
              <w:rPr>
                <w:sz w:val="22"/>
                <w:szCs w:val="22"/>
                <w:lang w:val="de-DE"/>
              </w:rPr>
              <w:t>12:30-16: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9179A1">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 xml:space="preserve">Planung für </w:t>
            </w:r>
            <w:r w:rsidR="009179A1">
              <w:rPr>
                <w:b/>
                <w:color w:val="535000"/>
                <w:lang w:val="de-DE"/>
              </w:rPr>
              <w:t xml:space="preserve">die Schultage und das Wochenende </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179A1" w:rsidRPr="00527190">
              <w:rPr>
                <w:sz w:val="20"/>
                <w:lang w:val="de-DE"/>
              </w:rPr>
              <w:t xml:space="preserve"> Heute musste ich viel schreiben, was mir eigentlich nicht sehr liegt. Aber ich bin trotzdem gut vorangekommen und konnte alle gesetzten Ziele erreichen</w:t>
            </w:r>
            <w:r w:rsidR="009B14FA" w:rsidRPr="00527190">
              <w:rPr>
                <w:sz w:val="20"/>
                <w:lang w:val="de-DE"/>
              </w:rPr>
              <w:t xml:space="preserve">. Auch das Evaluationsgespräch war sehr hilfreich, da </w:t>
            </w:r>
            <w:r w:rsidR="005D3569">
              <w:rPr>
                <w:sz w:val="20"/>
                <w:lang w:val="de-DE"/>
              </w:rPr>
              <w:t>wir</w:t>
            </w:r>
            <w:r w:rsidR="009B14FA" w:rsidRPr="00527190">
              <w:rPr>
                <w:sz w:val="20"/>
                <w:lang w:val="de-DE"/>
              </w:rPr>
              <w:t xml:space="preserve"> dort nochmal die Ziele festlegten</w:t>
            </w:r>
            <w:r w:rsidR="005D3569">
              <w:rPr>
                <w:sz w:val="20"/>
                <w:lang w:val="de-DE"/>
              </w:rPr>
              <w:t xml:space="preserve"> die nicht so genau definiert waren</w:t>
            </w:r>
            <w:r w:rsidR="009B14FA" w:rsidRPr="00527190">
              <w:rPr>
                <w:sz w:val="20"/>
                <w:lang w:val="de-DE"/>
              </w:rPr>
              <w:t>.</w:t>
            </w:r>
          </w:p>
          <w:p w:rsidR="00EA378F" w:rsidRPr="005D3569"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179A1" w:rsidRPr="00527190">
              <w:rPr>
                <w:sz w:val="20"/>
                <w:lang w:val="de-DE"/>
              </w:rPr>
              <w:t xml:space="preserve"> </w:t>
            </w:r>
            <w:r w:rsidR="005D3569">
              <w:rPr>
                <w:sz w:val="20"/>
                <w:lang w:val="de-DE"/>
              </w:rPr>
              <w:t xml:space="preserve">Das Gespräch mit dem Experten und das Evaluationsgespräch verliefen meiner Meinung nach sehr gut und </w:t>
            </w:r>
            <w:proofErr w:type="gramStart"/>
            <w:r w:rsidR="005D3569">
              <w:rPr>
                <w:sz w:val="20"/>
                <w:lang w:val="de-DE"/>
              </w:rPr>
              <w:t>war</w:t>
            </w:r>
            <w:proofErr w:type="gramEnd"/>
            <w:r w:rsidR="005D3569">
              <w:rPr>
                <w:sz w:val="20"/>
                <w:lang w:val="de-DE"/>
              </w:rPr>
              <w:t xml:space="preserve"> auch informativ. Der restliche Tag verlief ziemlich so wie </w:t>
            </w:r>
            <w:r w:rsidR="00704CE9">
              <w:rPr>
                <w:sz w:val="20"/>
                <w:lang w:val="de-DE"/>
              </w:rPr>
              <w:t>ich es geplant hat</w:t>
            </w:r>
            <w:r w:rsidR="005D3569">
              <w:rPr>
                <w:sz w:val="20"/>
                <w:lang w:val="de-DE"/>
              </w:rPr>
              <w: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Ich werde diese Woche noch nicht neben der normalen Arbeitszeit arbeiten, da ich sehr gut im Zeitplan liege.</w:t>
            </w:r>
          </w:p>
        </w:tc>
      </w:tr>
    </w:tbl>
    <w:p w:rsidR="00EA378F" w:rsidRDefault="00EA378F" w:rsidP="00921E7D"/>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3, </w:t>
            </w:r>
            <w:r w:rsidR="00065CF7">
              <w:rPr>
                <w:color w:val="004080"/>
                <w:lang w:val="de-DE"/>
              </w:rPr>
              <w:t>11</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5D5F68"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w:t>
            </w:r>
            <w:r w:rsidR="009B14FA">
              <w:rPr>
                <w:sz w:val="22"/>
                <w:szCs w:val="22"/>
                <w:lang w:val="de-DE"/>
              </w:rPr>
              <w:t>e</w:t>
            </w:r>
            <w:r>
              <w:rPr>
                <w:sz w:val="22"/>
                <w:szCs w:val="22"/>
                <w:lang w:val="de-DE"/>
              </w:rPr>
              <w:t>instellungen überprüfen</w:t>
            </w:r>
          </w:p>
          <w:p w:rsid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Updaten</w:t>
            </w:r>
          </w:p>
          <w:p w:rsidR="005D5F68" w:rsidRP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konfigurieren</w:t>
            </w:r>
            <w:r w:rsidR="009B14FA">
              <w:rPr>
                <w:sz w:val="22"/>
                <w:szCs w:val="22"/>
                <w:lang w:val="de-DE"/>
              </w:rPr>
              <w:t xml:space="preserve"> (PHP5, Apache2, SimpleSAMLphp, postfix)</w:t>
            </w:r>
          </w:p>
          <w:p w:rsidR="00EA378F" w:rsidRPr="00EA378F" w:rsidRDefault="005D5F68"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rPr>
              <w:t xml:space="preserve">Installation </w:t>
            </w:r>
            <w:r w:rsidRPr="005D5F68">
              <w:rPr>
                <w:sz w:val="22"/>
                <w:szCs w:val="22"/>
                <w:lang w:val="de-CH"/>
              </w:rPr>
              <w:t>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einstellungen überprüf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war auf dem neusten Stand</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t &amp; konfiguriert</w:t>
            </w:r>
          </w:p>
          <w:p w:rsidR="009B14FA" w:rsidRP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35777E">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0: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0:00-12:5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20-17:30</w:t>
            </w:r>
          </w:p>
          <w:p w:rsidR="00704CE9" w:rsidRPr="00EA378F"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Server Einstellungen überprüf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konfigurier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Konfigur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09:00-11: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Pr="005D5F68" w:rsidRDefault="00704CE9"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rPr>
              <w:t>09:0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B14FA" w:rsidRPr="00527190">
              <w:rPr>
                <w:sz w:val="20"/>
                <w:lang w:val="de-DE"/>
              </w:rPr>
              <w:t xml:space="preserve"> Die Servereinstellungen waren alle korrekt und Updates waren keine nötig. So konnte ich viel Zeit sparen und diese in die Installation und Konfiguration der Dienste einsetzen. Dokumentiert habe ich, aber noch nicht so ausführlich wie es am Schluss sein soll.</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B14FA" w:rsidRPr="00527190">
              <w:rPr>
                <w:sz w:val="20"/>
                <w:lang w:val="de-DE"/>
              </w:rPr>
              <w:t xml:space="preserve"> Die Einstellungen des Server zu kontrollieren ging viel schneller als erwartet und die Updates auch, da sie ja schon auf dem aktuellsten </w:t>
            </w:r>
            <w:r w:rsidR="00224B9A" w:rsidRPr="00527190">
              <w:rPr>
                <w:sz w:val="20"/>
                <w:lang w:val="de-DE"/>
              </w:rPr>
              <w:t>S</w:t>
            </w:r>
            <w:r w:rsidR="009B14FA" w:rsidRPr="00527190">
              <w:rPr>
                <w:sz w:val="20"/>
                <w:lang w:val="de-DE"/>
              </w:rPr>
              <w:t>tand sind.</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224B9A" w:rsidRPr="00527190">
              <w:rPr>
                <w:sz w:val="20"/>
                <w:lang w:val="de-DE"/>
              </w:rPr>
              <w:t xml:space="preserve"> Ich hatte einige Probleme mit den Apache Konfigurationsfiles, es wollte einfach nicht funktionieren.</w:t>
            </w:r>
          </w:p>
          <w:p w:rsidR="00EA378F" w:rsidRPr="00EA378F" w:rsidRDefault="00EA378F" w:rsidP="00224B9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224B9A" w:rsidRPr="00527190">
              <w:rPr>
                <w:sz w:val="20"/>
                <w:lang w:val="de-DE"/>
              </w:rPr>
              <w:t xml:space="preserve"> Ich suchte im Internet nach einer Lösung und fand eine die für meine Einstellungen funktioniert ha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 xml:space="preserve">Morgen werde ich die Server Zertifikate installieren und den apache so konfigurieren das er sie akzeptiert. Ausserdem werde ich die Software Filesender herunterladen und installieren. </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4, </w:t>
            </w:r>
            <w:r w:rsidR="00065CF7">
              <w:rPr>
                <w:color w:val="004080"/>
                <w:lang w:val="de-DE"/>
              </w:rPr>
              <w:t>12</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417"/>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w:t>
            </w:r>
            <w:r w:rsidR="009179A1">
              <w:rPr>
                <w:sz w:val="22"/>
                <w:szCs w:val="22"/>
                <w:lang w:val="de-DE"/>
              </w:rPr>
              <w:t>ertifikat einbinden</w:t>
            </w:r>
          </w:p>
          <w:p w:rsidR="00DE04F7" w:rsidRDefault="00DE04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und konfiguriert</w:t>
            </w:r>
          </w:p>
          <w:p w:rsidR="009179A1"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w:t>
            </w:r>
            <w:r w:rsidR="009179A1">
              <w:rPr>
                <w:sz w:val="22"/>
                <w:szCs w:val="22"/>
                <w:lang w:val="de-DE"/>
              </w:rPr>
              <w:t xml:space="preserve"> Herunterladen</w:t>
            </w:r>
          </w:p>
          <w:p w:rsidR="00EA378F" w:rsidRPr="00DE04F7"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gebunden</w:t>
            </w:r>
          </w:p>
          <w:p w:rsidR="00381251" w:rsidRDefault="0038125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amp; konfigurier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 xml:space="preserve">FileSender heruntergeladen </w:t>
            </w:r>
          </w:p>
          <w:p w:rsidR="007D56AF" w:rsidRP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75386">
        <w:trPr>
          <w:cantSplit/>
          <w:trHeight w:val="1309"/>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Herunterla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en und konfigur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08:30-10:3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0:30-13:0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3:30-17:30</w:t>
            </w:r>
          </w:p>
          <w:p w:rsidR="00704CE9" w:rsidRPr="00EA378F" w:rsidRDefault="00704CE9"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7D56AF">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DE04F7" w:rsidRPr="00527190">
              <w:rPr>
                <w:sz w:val="20"/>
                <w:lang w:val="de-DE"/>
              </w:rPr>
              <w:t xml:space="preserve"> Heute hatte ich einige Probleme mit dem Zertifikat, ich konnte aber alle Probleme lösen und ich bin gut vorangekomm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DE04F7" w:rsidRPr="00527190">
              <w:rPr>
                <w:sz w:val="20"/>
                <w:lang w:val="de-DE"/>
              </w:rPr>
              <w:t xml:space="preserve"> Weil ich für das Zertifikat länger hatte als geplant, musste ich mich ein bisschen ranhalten. Mir ist ausserdem aufgefallen, dass ich PostgreSQL vor dem Filesend</w:t>
            </w:r>
            <w:r w:rsidR="00E13E2C">
              <w:rPr>
                <w:sz w:val="20"/>
                <w:lang w:val="de-DE"/>
              </w:rPr>
              <w:t>er installieren muss, damit ich mehr Kontrolle über die Datenbank hab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7D56AF" w:rsidRPr="00527190">
              <w:rPr>
                <w:sz w:val="20"/>
                <w:lang w:val="de-DE"/>
              </w:rPr>
              <w:t xml:space="preserve"> Ich konnte das Zertifikat und dem Schlüsse nicht einbinden. Als erstes wurde das Zertifikat nicht gefunden und danach der Schlüssel nicht akzeptiert.</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7D56AF" w:rsidRPr="00527190">
              <w:rPr>
                <w:sz w:val="20"/>
                <w:lang w:val="de-DE"/>
              </w:rPr>
              <w:t xml:space="preserve"> Das Zertifikat war unter einem falschen Namen in der </w:t>
            </w:r>
            <w:r w:rsidR="002056C1" w:rsidRPr="00527190">
              <w:rPr>
                <w:sz w:val="20"/>
                <w:lang w:val="de-DE"/>
              </w:rPr>
              <w:t>Apache Konfiguration</w:t>
            </w:r>
            <w:r w:rsidR="007D56AF" w:rsidRPr="00527190">
              <w:rPr>
                <w:sz w:val="20"/>
                <w:lang w:val="de-DE"/>
              </w:rPr>
              <w:t xml:space="preserve"> gespeichert und wurde deswegen nicht gefunden, der Schlüssel war nicht korrekt auf unserem Server gespeichert. Die Formatierung in dem Key-File war nicht korrekt, nach Änderungen funktionierte es ohne </w:t>
            </w:r>
            <w:r w:rsidR="00DE04F7" w:rsidRPr="00527190">
              <w:rPr>
                <w:sz w:val="20"/>
                <w:lang w:val="de-DE"/>
              </w:rPr>
              <w:t>Probleme</w:t>
            </w:r>
            <w:r w:rsidR="007D56AF" w:rsidRPr="00527190">
              <w:rPr>
                <w:sz w:val="20"/>
                <w:lang w:val="de-DE"/>
              </w:rPr>
              <w: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046481" w:rsidRDefault="00DF767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9A5647">
              <w:rPr>
                <w:sz w:val="20"/>
                <w:szCs w:val="22"/>
                <w:lang w:val="de-CH"/>
              </w:rPr>
              <w:t xml:space="preserve">Morgen werde ich die Installation des Filesenders die ich </w:t>
            </w:r>
            <w:r w:rsidR="00046481" w:rsidRPr="009A5647">
              <w:rPr>
                <w:sz w:val="20"/>
                <w:szCs w:val="22"/>
                <w:lang w:val="de-CH"/>
              </w:rPr>
              <w:t>heute</w:t>
            </w:r>
            <w:r w:rsidRPr="009A5647">
              <w:rPr>
                <w:sz w:val="20"/>
                <w:szCs w:val="22"/>
                <w:lang w:val="de-CH"/>
              </w:rPr>
              <w:t xml:space="preserve"> nicht machen konnte nachholen und den Filesender  mit unserer AD verbind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5, </w:t>
            </w:r>
            <w:r w:rsidR="00065CF7">
              <w:rPr>
                <w:color w:val="004080"/>
                <w:lang w:val="de-DE"/>
              </w:rPr>
              <w:t>13</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DE04F7" w:rsidRDefault="00DE04F7"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en</w:t>
            </w:r>
          </w:p>
          <w:p w:rsidR="00EA378F" w:rsidRPr="00EA378F" w:rsidRDefault="0004648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154BD8" w:rsidRPr="00154BD8"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154BD8">
              <w:rPr>
                <w:sz w:val="22"/>
                <w:szCs w:val="22"/>
                <w:lang w:val="de-DE"/>
              </w:rPr>
              <w:t>FileSender ist installiert</w:t>
            </w:r>
          </w:p>
          <w:p w:rsidR="00154BD8" w:rsidRPr="00065CF7"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154BD8">
              <w:rPr>
                <w:sz w:val="22"/>
                <w:szCs w:val="22"/>
                <w:lang w:val="de-DE"/>
              </w:rPr>
              <w:t>AD Anbindung funkton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C10C6A">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 und Konfigur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154BD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B128B1">
              <w:rPr>
                <w:sz w:val="20"/>
                <w:lang w:val="de-DE"/>
              </w:rPr>
              <w:t xml:space="preserve"> Die Installation des Filesenders ging recht gut voran, es traten keine grossen Fehler und Ungereimtheiten auf. Leider konnte ich den FileSendern nicht über apt-get installieren, da es ein extra </w:t>
            </w:r>
            <w:r w:rsidR="009A5647">
              <w:rPr>
                <w:sz w:val="20"/>
                <w:lang w:val="de-DE"/>
              </w:rPr>
              <w:t>R</w:t>
            </w:r>
            <w:r w:rsidR="00B128B1">
              <w:rPr>
                <w:sz w:val="20"/>
                <w:lang w:val="de-DE"/>
              </w:rPr>
              <w:t>epository gewesen ist und es nicht auf dem neusten Stand war.</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36260F">
              <w:rPr>
                <w:sz w:val="20"/>
                <w:lang w:val="de-DE"/>
              </w:rPr>
              <w:t xml:space="preserve"> Ich musste mich erst in das simpleSAMLphp einlesen, da die AD Anbindung über dieses Tool geregelt ist wird. Ich hatte einige Zeit bis ich endlich aus dem Tool schlau wurde und die Konfiguration in Angriff nehmen konnte.</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36260F">
              <w:rPr>
                <w:sz w:val="20"/>
                <w:lang w:val="de-DE"/>
              </w:rPr>
              <w:t xml:space="preserve"> Nach einigem Lesen im Internet, ist mir klar geworden, wie ich die Konfiguration verändern muss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9A5647" w:rsidP="009A5647">
            <w:pPr>
              <w:tabs>
                <w:tab w:val="left" w:pos="2126"/>
              </w:tabs>
              <w:rPr>
                <w:sz w:val="20"/>
                <w:lang w:eastAsia="de-CH"/>
              </w:rPr>
            </w:pPr>
            <w:r w:rsidRPr="009A5647">
              <w:rPr>
                <w:rFonts w:ascii="Helvetica" w:eastAsia="ヒラギノ角ゴ Pro W3" w:hAnsi="Helvetica" w:cs="Times New Roman"/>
                <w:color w:val="000000"/>
                <w:sz w:val="20"/>
                <w:lang w:eastAsia="de-CH"/>
              </w:rPr>
              <w:t>Morgen steht auf dem Zeitplan, NFS-Storage und SSL einricht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6, </w:t>
            </w:r>
            <w:r w:rsidR="00065CF7">
              <w:rPr>
                <w:color w:val="004080"/>
                <w:lang w:val="de-DE"/>
              </w:rPr>
              <w:t>18</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NFS-Storage einbinden</w:t>
            </w:r>
          </w:p>
          <w:p w:rsidR="004070BE"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4070BE" w:rsidRP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und Konfiguration dokument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NFS-Storage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SSL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Installation dokumentiert</w:t>
            </w:r>
          </w:p>
          <w:p w:rsidR="009A5647" w:rsidRPr="00065CF7"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Website &amp; E-Mail angepass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09: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0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A6F1D">
              <w:rPr>
                <w:sz w:val="22"/>
                <w:szCs w:val="22"/>
                <w:lang w:val="de-DE"/>
              </w:rPr>
              <w:t>NFS-Storage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Dokumentie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050F5"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08:30-12: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13:00-17: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EA378F"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7A6F1D">
              <w:rPr>
                <w:sz w:val="20"/>
                <w:lang w:val="de-DE"/>
              </w:rPr>
              <w:t xml:space="preserve"> Die Zeit die ich für das integrieren des NFS Storage eingeplant hatte war bei weitem zu viel. Auch das SSL einrichten ging um einiges schneller, obwohl nicht alles auf </w:t>
            </w:r>
            <w:r w:rsidR="00092E86">
              <w:rPr>
                <w:sz w:val="20"/>
                <w:lang w:val="de-DE"/>
              </w:rPr>
              <w:t>A</w:t>
            </w:r>
            <w:r w:rsidR="007A6F1D">
              <w:rPr>
                <w:sz w:val="20"/>
                <w:lang w:val="de-DE"/>
              </w:rPr>
              <w:t>nhieb funktionierte.</w:t>
            </w:r>
            <w:r w:rsidR="00092E86">
              <w:rPr>
                <w:sz w:val="20"/>
                <w:lang w:val="de-DE"/>
              </w:rPr>
              <w:t xml:space="preserve"> Ausserdem ist mir während des Konfigurierens noch aufgefallen, dass die Texte auf der Seite und in den E-Mails verändert werden können. Dies Teilte ich gleich meinem Teamleiter mit und bat ihn um Texte für die verschiedenen Ort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092E86">
              <w:rPr>
                <w:sz w:val="20"/>
                <w:lang w:val="de-DE"/>
              </w:rPr>
              <w:t xml:space="preserve"> Es lief alles schneller als geplant, deswegen konnte ich noch weitere Konfigurationen vornehmen.</w:t>
            </w:r>
            <w:r w:rsidR="009A5647">
              <w:rPr>
                <w:sz w:val="20"/>
                <w:lang w:val="de-DE"/>
              </w:rPr>
              <w:t xml:space="preserve"> Auch die Texte bekam ich sehr schnell und konnte sie eintrag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092E86">
              <w:rPr>
                <w:sz w:val="20"/>
                <w:lang w:val="de-DE"/>
              </w:rPr>
              <w:t xml:space="preserve"> Ich bekam lange Zeit nicht die richtige SSL Konfiguration hin, das bedeutet, dass ich Probleme mit dem Rootverzeichniss hatte.</w:t>
            </w:r>
          </w:p>
          <w:p w:rsidR="00092E86" w:rsidRPr="00092E86"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Lösungen:</w:t>
            </w:r>
            <w:r w:rsidR="00092E86">
              <w:rPr>
                <w:sz w:val="20"/>
                <w:lang w:val="de-DE"/>
              </w:rPr>
              <w:t xml:space="preserve"> Ich habe die Konfigurationsdatei default-ssl Komplet neu angefangen und sie mit den Bausteinen „ausgefüllt“ die ich kannte und wusste wie sie funktionieren, bis alles funktionier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092E8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2050F5">
              <w:rPr>
                <w:sz w:val="20"/>
                <w:szCs w:val="22"/>
                <w:lang w:val="de-CH"/>
              </w:rPr>
              <w:t>Morgen werde ich das System auf “Herz und Nieren” Prüfe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7, </w:t>
            </w:r>
            <w:r w:rsidR="00065CF7">
              <w:rPr>
                <w:color w:val="004080"/>
                <w:lang w:val="de-DE"/>
              </w:rPr>
              <w:t>19</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8150BC"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8150B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figuration &amp; Software Testen</w:t>
            </w:r>
          </w:p>
          <w:p w:rsidR="00AC1D56" w:rsidRP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gebenen falls Anpassung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065CF7"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Funktionen geteste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Performance getes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08:30-13:00</w:t>
            </w:r>
          </w:p>
          <w:p w:rsidR="00704CE9" w:rsidRPr="00EA378F" w:rsidRDefault="00704CE9" w:rsidP="00704CE9">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13: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RPr="00C73F36"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AC1D56">
              <w:rPr>
                <w:sz w:val="20"/>
                <w:lang w:val="de-DE"/>
              </w:rPr>
              <w:t xml:space="preserve"> Das testen der Funktionen verlief grössten Teils erfolgreich. Ich musste aber einige Einstellungen noch verändern, damit alles so funktionierte wie es vorgesehen war. Bis auf den Internet Explorer V9 der kein HTML5 anzeigen kann. Der Performance Test war hingegen recht komplex</w:t>
            </w:r>
            <w:r w:rsidR="00E13E2C">
              <w:rPr>
                <w:sz w:val="20"/>
                <w:lang w:val="de-DE"/>
              </w:rPr>
              <w:t xml:space="preserve"> und es stellte sich heraus, dass er recht langsam Dateien uploade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AC1D56">
              <w:rPr>
                <w:sz w:val="20"/>
                <w:lang w:val="de-DE"/>
              </w:rPr>
              <w:t xml:space="preserve"> Als ich die Tests festgelegt hatte, verlief alles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AC1D56">
              <w:rPr>
                <w:sz w:val="20"/>
                <w:lang w:val="de-DE"/>
              </w:rPr>
              <w:t xml:space="preserve"> Ich hatte ein Problem mit dem cronjob, eigentlich musste ich nur ein Befehl ausführen, der alles einrichtet, leider funktionierte das bei mir nicht. </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DD2752">
              <w:rPr>
                <w:sz w:val="20"/>
                <w:lang w:val="de-DE"/>
              </w:rPr>
              <w:t xml:space="preserve"> </w:t>
            </w:r>
            <w:r w:rsidR="00AC1D56">
              <w:rPr>
                <w:sz w:val="20"/>
                <w:lang w:val="de-DE"/>
              </w:rPr>
              <w:t>Nach langem betrachten und der Hilfe von Herr Filadoro bemerkte ich, dass ich erstens den Befehl nicht ganz abgeschrieben hatte und zweitens noch ein Schreibfehler drin hatte. Herr Filadoro hat mir den Befehl erklärt und was er genau macht, so dass ich den cronjob setzen konn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sidRPr="00C73F36">
              <w:rPr>
                <w:sz w:val="20"/>
                <w:szCs w:val="22"/>
                <w:lang w:val="de-CH"/>
              </w:rPr>
              <w:t>Morgen kommt der Experte zum zweiten Gespräch. Zusätzlich muss ich morgen die Tests zu Ende bringen und die Benutzerdokumentation schreiben.</w:t>
            </w:r>
          </w:p>
          <w:p w:rsidR="00E13E2C" w:rsidRPr="00C73F36" w:rsidRDefault="00E13E2C" w:rsidP="00E13E2C">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Pr>
                <w:sz w:val="20"/>
                <w:szCs w:val="22"/>
                <w:lang w:val="de-CH"/>
              </w:rPr>
              <w:t>Ich werde mich an die Linux Webserver Spezialisten bei uns im Unternehmen wenden, um zu überprüfen, ob der Server nicht noch beschleunigt werden kan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8, </w:t>
            </w:r>
            <w:r w:rsidR="00065CF7">
              <w:rPr>
                <w:color w:val="004080"/>
                <w:lang w:val="de-DE"/>
              </w:rPr>
              <w:t>20</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Pr="00D52246" w:rsidRDefault="00AF6BA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2. Expertengespräch</w:t>
            </w:r>
          </w:p>
          <w:p w:rsidR="00EA378F" w:rsidRPr="00D52246" w:rsidRDefault="00D5224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Benutzerdokumentation</w:t>
            </w:r>
          </w:p>
          <w:p w:rsidR="00D52246" w:rsidRPr="00EA378F" w:rsidRDefault="00D52246" w:rsidP="00D52246">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lang w:val="de-CH"/>
              </w:rPr>
              <w:t>FileSender Test</w:t>
            </w:r>
            <w:r w:rsidRPr="00D52246">
              <w:rPr>
                <w:sz w:val="22"/>
                <w:szCs w:val="22"/>
                <w:lang w:val="de-CH"/>
              </w:rPr>
              <w:t xml:space="preserve"> fertig 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Gespräch hat stattgefunden</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Benutzerdokumentation ist erstellt</w:t>
            </w:r>
          </w:p>
          <w:p w:rsidR="00EB1D7E" w:rsidRPr="00065CF7"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B1D7E">
              <w:rPr>
                <w:sz w:val="22"/>
                <w:szCs w:val="22"/>
                <w:lang w:val="de-DE"/>
              </w:rPr>
              <w:t>Tests sind abgeschloss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15-09: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2: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4: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4: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2. Expertengespräch</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FileSender Teste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Benutzerdokumentation schreib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FileSender Tes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8:15-09:00</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9:00-13:00</w:t>
            </w:r>
          </w:p>
          <w:p w:rsidR="00704CE9" w:rsidRPr="00EA378F" w:rsidRDefault="00704CE9" w:rsidP="002C54B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2C54BA">
              <w:rPr>
                <w:sz w:val="20"/>
                <w:lang w:val="de-DE"/>
              </w:rPr>
              <w:t xml:space="preserve"> Heute wollte ich eigentlich die Benutzerdokumentation erstellen und mit dem Fertigstellen des IPA-Berichts beginnen. Leider wurde das Testen der Performance des Filesenders aufwändiger als gedacht. Deswegen habe ich heute noch einige Stunden mit zwei Experten das Problem angeschaut und versucht es zu lös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2C54BA">
              <w:rPr>
                <w:sz w:val="20"/>
                <w:lang w:val="de-DE"/>
              </w:rPr>
              <w:t xml:space="preserve"> Das Erstellen der Benutzerdokumentation war sehr einfach, da der FileSender selber schon selbsterklärend ist. Das Testen der Performance war anspruchsvoll zog sich sehr in die </w:t>
            </w:r>
            <w:r w:rsidR="006270EE">
              <w:rPr>
                <w:sz w:val="20"/>
                <w:lang w:val="de-DE"/>
              </w:rPr>
              <w:t>L</w:t>
            </w:r>
            <w:r w:rsidR="002C54BA">
              <w:rPr>
                <w:sz w:val="20"/>
                <w:lang w:val="de-DE"/>
              </w:rPr>
              <w:t>äng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6270EE">
              <w:rPr>
                <w:sz w:val="20"/>
                <w:lang w:val="de-DE"/>
              </w:rPr>
              <w:t xml:space="preserve"> Der FileSender empfängt nur sehr langsam die Dateien und es ist nicht klar ersichtlich an was es liegt.</w:t>
            </w:r>
          </w:p>
          <w:p w:rsidR="00EA378F" w:rsidRPr="00EA378F" w:rsidRDefault="00EA378F" w:rsidP="006270EE">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6270EE">
              <w:rPr>
                <w:sz w:val="20"/>
                <w:lang w:val="de-DE"/>
              </w:rPr>
              <w:t xml:space="preserve"> Weil alle Websites die wir betreiben einen so geringen Upload-Speed haben, setzen sich die verantwortlichen Personen an das Upload-Problem.</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704CE9">
              <w:rPr>
                <w:sz w:val="22"/>
                <w:szCs w:val="22"/>
                <w:lang w:val="de-CH"/>
              </w:rPr>
              <w:t>In den noch verbleibenden zwei Tagen werde ich den IPA-Bericht fertig stellen.</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9, 25.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fertig stellen</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bookmarkStart w:id="40" w:name="_GoBack"/>
            <w:bookmarkEnd w:id="40"/>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6050F6">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r>
    </w:tbl>
    <w:p w:rsidR="00065CF7" w:rsidRDefault="00065CF7">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10, 26.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E6611B">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r>
    </w:tbl>
    <w:p w:rsidR="00921E7D" w:rsidRPr="00921E7D" w:rsidRDefault="00921E7D" w:rsidP="00921E7D">
      <w:pPr>
        <w:sectPr w:rsidR="00921E7D" w:rsidRPr="00921E7D" w:rsidSect="00921E7D">
          <w:pgSz w:w="16838" w:h="11906" w:orient="landscape"/>
          <w:pgMar w:top="1417" w:right="1417" w:bottom="1417" w:left="1134" w:header="708" w:footer="708" w:gutter="0"/>
          <w:cols w:space="708"/>
          <w:titlePg/>
          <w:docGrid w:linePitch="360"/>
        </w:sectPr>
      </w:pPr>
    </w:p>
    <w:p w:rsidR="003D7D57" w:rsidRDefault="00EF1D2D" w:rsidP="00AD109C">
      <w:pPr>
        <w:pStyle w:val="berschrift1"/>
      </w:pPr>
      <w:bookmarkStart w:id="41" w:name="_Toc351386081"/>
      <w:bookmarkStart w:id="42" w:name="_Toc351386129"/>
      <w:r>
        <w:lastRenderedPageBreak/>
        <w:t>Teil</w:t>
      </w:r>
      <w:r w:rsidR="003D7D57">
        <w:t xml:space="preserve"> 2</w:t>
      </w:r>
      <w:bookmarkEnd w:id="41"/>
      <w:bookmarkEnd w:id="42"/>
    </w:p>
    <w:p w:rsidR="00092E86" w:rsidRPr="00092E86" w:rsidRDefault="00092E86" w:rsidP="00092E86"/>
    <w:p w:rsidR="000169E1" w:rsidRPr="001C0BA1" w:rsidRDefault="003D7D57" w:rsidP="003D7D57">
      <w:r>
        <w:br w:type="page"/>
      </w:r>
    </w:p>
    <w:p w:rsidR="00EF1D2D" w:rsidRDefault="00EF1D2D" w:rsidP="00EF1D2D">
      <w:pPr>
        <w:pStyle w:val="berschrift2"/>
      </w:pPr>
      <w:bookmarkStart w:id="43" w:name="_Toc351386082"/>
      <w:bookmarkStart w:id="44" w:name="_Toc351386130"/>
      <w:r>
        <w:lastRenderedPageBreak/>
        <w:t>Management Summary</w:t>
      </w:r>
      <w:bookmarkEnd w:id="43"/>
      <w:bookmarkEnd w:id="44"/>
    </w:p>
    <w:p w:rsidR="00EF1D2D" w:rsidRDefault="00EF1D2D" w:rsidP="00EF1D2D">
      <w:pPr>
        <w:pStyle w:val="berschrift3"/>
      </w:pPr>
      <w:bookmarkStart w:id="45" w:name="_Toc351386083"/>
      <w:bookmarkStart w:id="46" w:name="_Toc351386131"/>
      <w:r>
        <w:t>Ausgangssituation</w:t>
      </w:r>
      <w:bookmarkEnd w:id="45"/>
      <w:bookmarkEnd w:id="46"/>
    </w:p>
    <w:p w:rsidR="00EF1D2D" w:rsidRPr="00405EDB" w:rsidRDefault="00C00323" w:rsidP="00EF1D2D">
      <w:r>
        <w:t>Wir, die Zürcher Hochschule der Künste, brauchen ein Tool, das unseren Mitarbeitenden erlaubt</w:t>
      </w:r>
      <w:r w:rsidR="00612A8D">
        <w:t>,</w:t>
      </w:r>
      <w:r>
        <w:t xml:space="preserve"> grosse Date</w:t>
      </w:r>
      <w:r w:rsidR="00BA5C69">
        <w:t>ien</w:t>
      </w:r>
      <w:r>
        <w:t xml:space="preserve"> zu versenden. Dies funktioniert im Moment nur mit grossem Aufwand und ist</w:t>
      </w:r>
      <w:r w:rsidR="00612A8D">
        <w:t xml:space="preserve"> deshalb</w:t>
      </w:r>
      <w:r>
        <w:t xml:space="preserve"> nicht sehr beliebt bei den Mitarbeitenden.</w:t>
      </w:r>
    </w:p>
    <w:p w:rsidR="00EF1D2D" w:rsidRDefault="00EF1D2D" w:rsidP="00EF1D2D">
      <w:pPr>
        <w:pStyle w:val="berschrift3"/>
      </w:pPr>
      <w:bookmarkStart w:id="47" w:name="_Toc351386084"/>
      <w:bookmarkStart w:id="48" w:name="_Toc351386132"/>
      <w:r>
        <w:t>Umsetzung</w:t>
      </w:r>
      <w:bookmarkEnd w:id="47"/>
      <w:bookmarkEnd w:id="48"/>
    </w:p>
    <w:p w:rsidR="00EF1D2D" w:rsidRDefault="008E3D0C" w:rsidP="00EF1D2D">
      <w:r>
        <w:t xml:space="preserve">Es wird </w:t>
      </w:r>
      <w:r w:rsidR="00DA1B07">
        <w:t xml:space="preserve">als </w:t>
      </w:r>
      <w:proofErr w:type="gramStart"/>
      <w:r w:rsidR="00DA1B07">
        <w:t>erstes</w:t>
      </w:r>
      <w:r>
        <w:t xml:space="preserve"> eine</w:t>
      </w:r>
      <w:proofErr w:type="gramEnd"/>
      <w:r>
        <w:t xml:space="preserve"> Evaluation gemacht, um d</w:t>
      </w:r>
      <w:r w:rsidR="00DA1B07">
        <w:t>ie richtige Software zu finden.</w:t>
      </w:r>
      <w:r>
        <w:br/>
        <w:t>Wenn klar ist</w:t>
      </w:r>
      <w:r w:rsidR="00612A8D">
        <w:t>,</w:t>
      </w:r>
      <w:r>
        <w:t xml:space="preserve"> welche </w:t>
      </w:r>
      <w:r w:rsidR="00DA1B07">
        <w:t>Software eingesetzt wird, muss das</w:t>
      </w:r>
      <w:r>
        <w:t xml:space="preserve"> Konzept </w:t>
      </w:r>
      <w:r w:rsidR="00612A8D">
        <w:t xml:space="preserve">so </w:t>
      </w:r>
      <w:r w:rsidR="00DA1B07">
        <w:t xml:space="preserve">angepasst werden, dass die Anforderungen auch </w:t>
      </w:r>
      <w:r w:rsidR="00612A8D">
        <w:t>erfüllt</w:t>
      </w:r>
      <w:r w:rsidR="00DA1B07">
        <w:t xml:space="preserve"> werden können. Die Änderungen</w:t>
      </w:r>
      <w:r>
        <w:t xml:space="preserve"> </w:t>
      </w:r>
      <w:r w:rsidR="00DA1B07">
        <w:t xml:space="preserve">werden durch den Teamleiter </w:t>
      </w:r>
      <w:r>
        <w:t>ab</w:t>
      </w:r>
      <w:r w:rsidR="00DA1B07">
        <w:t>gesegnet</w:t>
      </w:r>
      <w:r>
        <w:t xml:space="preserve"> und </w:t>
      </w:r>
      <w:r w:rsidR="00612A8D">
        <w:t>danach wird</w:t>
      </w:r>
      <w:r>
        <w:t xml:space="preserve"> mit der Implementierung des Tools beg</w:t>
      </w:r>
      <w:r w:rsidR="00DA1B07">
        <w:t>onnen</w:t>
      </w:r>
      <w:r>
        <w:t>.</w:t>
      </w:r>
      <w:r w:rsidR="0057583B">
        <w:br/>
        <w:t xml:space="preserve">Am Ende werden noch die Funktionen getestet und </w:t>
      </w:r>
      <w:r w:rsidR="00DA1B07">
        <w:t xml:space="preserve">eine </w:t>
      </w:r>
      <w:r w:rsidR="00612A8D">
        <w:t>Benutzer-Dokumentation</w:t>
      </w:r>
      <w:r w:rsidR="0057583B">
        <w:t xml:space="preserve"> erstellt.</w:t>
      </w:r>
    </w:p>
    <w:p w:rsidR="00EF1D2D" w:rsidRDefault="00EF1D2D" w:rsidP="00EF1D2D">
      <w:pPr>
        <w:pStyle w:val="berschrift3"/>
      </w:pPr>
      <w:bookmarkStart w:id="49" w:name="_Toc351386085"/>
      <w:bookmarkStart w:id="50" w:name="_Toc351386133"/>
      <w:r>
        <w:t>Erwartetes Ergebnis</w:t>
      </w:r>
      <w:bookmarkEnd w:id="49"/>
      <w:bookmarkEnd w:id="50"/>
    </w:p>
    <w:p w:rsidR="000169E1" w:rsidRDefault="00C00323" w:rsidP="00C00323">
      <w:r>
        <w:t>Ein Tool</w:t>
      </w:r>
      <w:r w:rsidR="00F00982">
        <w:t xml:space="preserve"> soll installiert und konfiguriert w</w:t>
      </w:r>
      <w:r w:rsidR="008E3D0C">
        <w:t>e</w:t>
      </w:r>
      <w:r w:rsidR="00F00982">
        <w:t>rden</w:t>
      </w:r>
      <w:r>
        <w:t xml:space="preserve">, mit dem unsere Mitarbeitenden grosse </w:t>
      </w:r>
      <w:r w:rsidR="00612A8D">
        <w:t>Dateien</w:t>
      </w:r>
      <w:r>
        <w:t xml:space="preserve"> versenden können, ohne grossen Aufwand</w:t>
      </w:r>
      <w:r w:rsidR="008E3D0C">
        <w:t xml:space="preserve"> zu betreiben</w:t>
      </w:r>
      <w:r>
        <w:t>. Das Tool soll einfach zu bedienen sein, damit keine grossen Anleitungen von den Mitarbeitenden gelesen werden müssen. Es soll auch möglich sein Daten</w:t>
      </w:r>
      <w:r w:rsidR="00335977">
        <w:t>,</w:t>
      </w:r>
      <w:r>
        <w:t xml:space="preserve"> die eine gewisse </w:t>
      </w:r>
      <w:r w:rsidR="008E3D0C">
        <w:t>Z</w:t>
      </w:r>
      <w:r>
        <w:t>eit gespeichert bleiben</w:t>
      </w:r>
      <w:r w:rsidR="00335977">
        <w:t>,</w:t>
      </w:r>
      <w:r>
        <w:t xml:space="preserve"> an externe Benutzer</w:t>
      </w:r>
      <w:r w:rsidR="00612A8D">
        <w:t>,</w:t>
      </w:r>
      <w:r>
        <w:t xml:space="preserve"> </w:t>
      </w:r>
      <w:r w:rsidR="00612A8D">
        <w:t>die nicht der ZHdK angehören,</w:t>
      </w:r>
      <w:r>
        <w:t xml:space="preserve"> zu senden. Ausserdem soll es auch möglich sein, externen Benutzern das Recht zu geben</w:t>
      </w:r>
      <w:r w:rsidR="00612A8D">
        <w:t>,</w:t>
      </w:r>
      <w:r>
        <w:t xml:space="preserve"> eine Datei über das Tool zu senden. </w:t>
      </w:r>
    </w:p>
    <w:p w:rsidR="00DB1E6E" w:rsidRDefault="00DB1E6E">
      <w:pPr>
        <w:rPr>
          <w:rFonts w:asciiTheme="majorHAnsi" w:eastAsiaTheme="majorEastAsia" w:hAnsiTheme="majorHAnsi" w:cstheme="majorBidi"/>
          <w:b/>
          <w:bCs/>
          <w:color w:val="4F81BD" w:themeColor="accent1"/>
          <w:sz w:val="26"/>
          <w:szCs w:val="26"/>
        </w:rPr>
      </w:pPr>
      <w:bookmarkStart w:id="51" w:name="_Toc351386086"/>
      <w:bookmarkStart w:id="52" w:name="_Toc351386134"/>
      <w:r>
        <w:br w:type="page"/>
      </w:r>
    </w:p>
    <w:p w:rsidR="00EF1D2D" w:rsidRDefault="00EF1D2D" w:rsidP="00EF1D2D">
      <w:pPr>
        <w:pStyle w:val="berschrift2"/>
      </w:pPr>
      <w:r>
        <w:lastRenderedPageBreak/>
        <w:t>Analysieren</w:t>
      </w:r>
      <w:bookmarkEnd w:id="51"/>
      <w:bookmarkEnd w:id="52"/>
    </w:p>
    <w:p w:rsidR="008E3D0C" w:rsidRPr="008E3D0C" w:rsidRDefault="008E3D0C" w:rsidP="008E3D0C">
      <w:r>
        <w:t xml:space="preserve">Der Abschnitt Analyse behandelt die Evaluation der Software. Es werden verschiedene Möglichkeiten durchgegangen und </w:t>
      </w:r>
      <w:r w:rsidR="00612A8D">
        <w:t>wird</w:t>
      </w:r>
      <w:r>
        <w:t xml:space="preserve"> mit dem Teamleiter entschieden</w:t>
      </w:r>
      <w:r w:rsidR="00612A8D">
        <w:t>,</w:t>
      </w:r>
      <w:r>
        <w:t xml:space="preserve"> welche eingesetzt wird.</w:t>
      </w:r>
    </w:p>
    <w:p w:rsidR="00EF1D2D" w:rsidRDefault="00EF1D2D" w:rsidP="00EF1D2D">
      <w:pPr>
        <w:pStyle w:val="berschrift3"/>
      </w:pPr>
      <w:bookmarkStart w:id="53" w:name="_Toc351386087"/>
      <w:bookmarkStart w:id="54" w:name="_Toc351386135"/>
      <w:r>
        <w:t>Evaluation</w:t>
      </w:r>
      <w:bookmarkEnd w:id="53"/>
      <w:bookmarkEnd w:id="54"/>
    </w:p>
    <w:p w:rsidR="008B12B0" w:rsidRDefault="008B12B0" w:rsidP="008B12B0">
      <w:r>
        <w:t>Weil keine Software explizit genannt wurde</w:t>
      </w:r>
      <w:r w:rsidR="00DA1B07">
        <w:t>,</w:t>
      </w:r>
      <w:r>
        <w:t xml:space="preserve"> </w:t>
      </w:r>
      <w:r w:rsidR="00E86957">
        <w:t>wird</w:t>
      </w:r>
      <w:r>
        <w:t xml:space="preserve"> eine Evaluation</w:t>
      </w:r>
      <w:r w:rsidR="00612A8D">
        <w:t xml:space="preserve"> gemacht</w:t>
      </w:r>
      <w:r w:rsidR="00DA1B07">
        <w:t>, die bestimmen soll</w:t>
      </w:r>
      <w:r w:rsidR="00612A8D">
        <w:t>,</w:t>
      </w:r>
      <w:r>
        <w:t xml:space="preserve"> welche Software genutzt </w:t>
      </w:r>
      <w:r w:rsidR="00612A8D">
        <w:t>werden soll</w:t>
      </w:r>
      <w:r>
        <w:t xml:space="preserve">. Die Kriterien, </w:t>
      </w:r>
      <w:r w:rsidR="00E86957">
        <w:t>welche</w:t>
      </w:r>
      <w:r>
        <w:t xml:space="preserve"> die Software einhalten muss, </w:t>
      </w:r>
      <w:r w:rsidR="00E86957">
        <w:t>werden der Aufgabenstellung entnommen.</w:t>
      </w:r>
      <w:r w:rsidR="00E86957">
        <w:br/>
      </w:r>
      <w:r>
        <w:t xml:space="preserve">Nach der Evaluation </w:t>
      </w:r>
      <w:r w:rsidR="00E86957">
        <w:t>wird</w:t>
      </w:r>
      <w:r>
        <w:t xml:space="preserve"> das Ergebnis dem Teamleiter präsentier</w:t>
      </w:r>
      <w:r w:rsidR="00612A8D">
        <w:t>t</w:t>
      </w:r>
      <w:r>
        <w:t xml:space="preserve"> und mit ihm zusammen entscheiden</w:t>
      </w:r>
      <w:r w:rsidR="00405B5C">
        <w:t>,</w:t>
      </w:r>
      <w:r>
        <w:t xml:space="preserve"> welche Software eingesetzt wird.</w:t>
      </w:r>
      <w:r>
        <w:br/>
        <w:t>Es stehen fünf verschiedene Softwarelösungen zur Evaluation bereit</w:t>
      </w:r>
      <w:r w:rsidR="00612A8D">
        <w:t>:</w:t>
      </w:r>
      <w:r>
        <w:t xml:space="preserve"> Filesender, Dropbox, Teamdrive, OwnCloud und Google Apps.</w:t>
      </w:r>
    </w:p>
    <w:p w:rsidR="006B38E5" w:rsidRDefault="006B38E5">
      <w:r>
        <w:br w:type="page"/>
      </w:r>
    </w:p>
    <w:p w:rsidR="006B38E5" w:rsidRDefault="00E86957" w:rsidP="008B12B0">
      <w:r>
        <w:lastRenderedPageBreak/>
        <w:t>Folgende Kriterien wurden dem Text entnommen:</w:t>
      </w:r>
    </w:p>
    <w:p w:rsidR="006B38E5" w:rsidRPr="003D7D57" w:rsidRDefault="006B38E5" w:rsidP="006B38E5">
      <w:pPr>
        <w:tabs>
          <w:tab w:val="left" w:pos="4536"/>
        </w:tabs>
        <w:spacing w:after="0"/>
        <w:rPr>
          <w:b/>
        </w:rPr>
      </w:pPr>
      <w:r w:rsidRPr="003D7D57">
        <w:rPr>
          <w:b/>
        </w:rPr>
        <w:t>User Case</w:t>
      </w:r>
      <w:r w:rsidRPr="003D7D57">
        <w:rPr>
          <w:b/>
        </w:rPr>
        <w:tab/>
        <w:t>Usability</w:t>
      </w:r>
    </w:p>
    <w:p w:rsidR="006B38E5" w:rsidRDefault="006B38E5" w:rsidP="00612A8D">
      <w:pPr>
        <w:tabs>
          <w:tab w:val="left" w:pos="4536"/>
        </w:tabs>
        <w:spacing w:after="0"/>
      </w:pPr>
      <w:r>
        <w:t>Daten Bis zu 10 GB versenden</w:t>
      </w:r>
      <w:r>
        <w:tab/>
        <w:t xml:space="preserve">Webbrowser </w:t>
      </w:r>
      <w:r w:rsidR="00612A8D">
        <w:t>k</w:t>
      </w:r>
      <w:r>
        <w:t>ompatibel</w:t>
      </w:r>
    </w:p>
    <w:p w:rsidR="006B38E5" w:rsidRDefault="006B38E5" w:rsidP="006B38E5">
      <w:pPr>
        <w:tabs>
          <w:tab w:val="left" w:pos="4536"/>
        </w:tabs>
        <w:spacing w:after="0"/>
      </w:pPr>
      <w:r>
        <w:t>AD</w:t>
      </w:r>
      <w:r w:rsidR="00612A8D">
        <w:t>-</w:t>
      </w:r>
      <w:r>
        <w:t>Anbindung</w:t>
      </w:r>
      <w:r>
        <w:tab/>
      </w:r>
      <w:r w:rsidR="00612A8D">
        <w:t>benötigt keine Plug-Ins</w:t>
      </w:r>
    </w:p>
    <w:p w:rsidR="006B38E5" w:rsidRDefault="006B38E5" w:rsidP="006B38E5">
      <w:pPr>
        <w:tabs>
          <w:tab w:val="left" w:pos="4536"/>
        </w:tabs>
        <w:spacing w:after="0"/>
      </w:pPr>
      <w:r>
        <w:t>Ablaufdatum der Daten</w:t>
      </w:r>
      <w:r>
        <w:tab/>
      </w:r>
      <w:r w:rsidR="00612A8D">
        <w:t xml:space="preserve">ist </w:t>
      </w:r>
      <w:r>
        <w:t>Selbsterklärend</w:t>
      </w:r>
    </w:p>
    <w:p w:rsidR="006B38E5" w:rsidRDefault="006B38E5" w:rsidP="006B38E5">
      <w:pPr>
        <w:tabs>
          <w:tab w:val="left" w:pos="4536"/>
        </w:tabs>
        <w:spacing w:after="0"/>
      </w:pPr>
      <w:r>
        <w:t>Daten an externe Kunden Senden</w:t>
      </w:r>
      <w:r>
        <w:tab/>
        <w:t>Kommunikation über Email</w:t>
      </w:r>
    </w:p>
    <w:p w:rsidR="006B38E5" w:rsidRDefault="006B38E5" w:rsidP="006B38E5">
      <w:pPr>
        <w:tabs>
          <w:tab w:val="left" w:pos="4536"/>
        </w:tabs>
        <w:spacing w:after="0"/>
      </w:pPr>
      <w:r>
        <w:t xml:space="preserve">Externe </w:t>
      </w:r>
      <w:r w:rsidR="00612A8D">
        <w:t>können</w:t>
      </w:r>
      <w:r>
        <w:t xml:space="preserve"> Daten hochladen</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Performance</w:t>
      </w:r>
      <w:r w:rsidRPr="003D7D57">
        <w:rPr>
          <w:b/>
        </w:rPr>
        <w:tab/>
        <w:t>Datensicherheit</w:t>
      </w:r>
    </w:p>
    <w:p w:rsidR="006B38E5" w:rsidRDefault="006B38E5" w:rsidP="006B38E5">
      <w:pPr>
        <w:tabs>
          <w:tab w:val="left" w:pos="4536"/>
        </w:tabs>
        <w:spacing w:after="0"/>
      </w:pPr>
      <w:r>
        <w:t>Applikation ist schnell</w:t>
      </w:r>
      <w:r>
        <w:tab/>
      </w:r>
      <w:r w:rsidR="00612A8D">
        <w:t>Dateien werden auf internen Ablage gespeichert</w:t>
      </w:r>
    </w:p>
    <w:p w:rsidR="006B38E5" w:rsidRDefault="006B38E5" w:rsidP="00612A8D">
      <w:pPr>
        <w:tabs>
          <w:tab w:val="left" w:pos="4536"/>
        </w:tabs>
        <w:spacing w:after="0"/>
        <w:ind w:left="4536" w:hanging="4536"/>
      </w:pPr>
      <w:r>
        <w:t>Hochladen soll im Hintergrund möglich sein</w:t>
      </w:r>
      <w:r>
        <w:tab/>
      </w:r>
      <w:r w:rsidR="00612A8D">
        <w:t xml:space="preserve">Daten werden </w:t>
      </w:r>
      <w:r>
        <w:t xml:space="preserve">Verschlüsselt übertragen </w:t>
      </w:r>
      <w:r w:rsidR="00612A8D">
        <w:t xml:space="preserve">und </w:t>
      </w:r>
      <w:r>
        <w:t xml:space="preserve">gespeichert </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Betrieb &amp; Nachhaltigkeit</w:t>
      </w:r>
    </w:p>
    <w:p w:rsidR="006B38E5" w:rsidRDefault="006B38E5" w:rsidP="006B38E5">
      <w:pPr>
        <w:tabs>
          <w:tab w:val="left" w:pos="4536"/>
        </w:tabs>
        <w:spacing w:after="0"/>
      </w:pPr>
      <w:r>
        <w:t>Freie Software</w:t>
      </w:r>
      <w:r w:rsidR="003D7D57">
        <w:tab/>
        <w:t>Geringe Wartung</w:t>
      </w:r>
    </w:p>
    <w:p w:rsidR="006B38E5" w:rsidRDefault="006B38E5" w:rsidP="006B38E5">
      <w:pPr>
        <w:tabs>
          <w:tab w:val="left" w:pos="4536"/>
        </w:tabs>
        <w:spacing w:after="0"/>
      </w:pPr>
      <w:r>
        <w:t>Offene Standards</w:t>
      </w:r>
      <w:r w:rsidR="003D7D57">
        <w:tab/>
        <w:t>Kein Extrawissen notwendig</w:t>
      </w:r>
    </w:p>
    <w:p w:rsidR="003D7D57" w:rsidRDefault="006B38E5" w:rsidP="003D7D57">
      <w:pPr>
        <w:tabs>
          <w:tab w:val="left" w:pos="4536"/>
        </w:tabs>
        <w:spacing w:after="0"/>
      </w:pPr>
      <w:r>
        <w:t xml:space="preserve">Läuft im ITZ mit </w:t>
      </w:r>
      <w:r w:rsidR="00612A8D">
        <w:t xml:space="preserve">bereits </w:t>
      </w:r>
      <w:r>
        <w:t>vorhandenen Servern</w:t>
      </w:r>
      <w:r w:rsidR="003D7D57">
        <w:tab/>
        <w:t>Überwachung möglich</w:t>
      </w:r>
    </w:p>
    <w:p w:rsidR="006B38E5" w:rsidRDefault="006B38E5" w:rsidP="006B38E5">
      <w:pPr>
        <w:tabs>
          <w:tab w:val="left" w:pos="4536"/>
        </w:tabs>
        <w:spacing w:after="0"/>
      </w:pPr>
    </w:p>
    <w:p w:rsidR="006B38E5" w:rsidRDefault="008B12B0" w:rsidP="008B12B0">
      <w:r>
        <w:t xml:space="preserve">Damit </w:t>
      </w:r>
      <w:r w:rsidR="00E86957">
        <w:t>eine gute Einschätzung der Software gemacht werden</w:t>
      </w:r>
      <w:r>
        <w:t xml:space="preserve"> kann, </w:t>
      </w:r>
      <w:r w:rsidR="00E86957">
        <w:t>wird</w:t>
      </w:r>
      <w:r>
        <w:t xml:space="preserve"> eine Präferenzmatrix erstellt, mit der die Gewichtung der verschiedenen </w:t>
      </w:r>
      <w:r w:rsidR="009B686F">
        <w:t>Kriterien</w:t>
      </w:r>
      <w:r>
        <w:t xml:space="preserve"> besser </w:t>
      </w:r>
      <w:r w:rsidR="00DA1B07">
        <w:t>eingeschätzt werden</w:t>
      </w:r>
      <w:r>
        <w:t xml:space="preserve"> kann. </w:t>
      </w:r>
    </w:p>
    <w:p w:rsidR="00DA1B07" w:rsidRDefault="00DA1B07" w:rsidP="008B12B0">
      <w:r>
        <w:t xml:space="preserve">Die Präferenzmatrix wird erstellt, indem man die Anforderungen in einer Liste einträgt. Danach werden immer die zwei Anforderungen die untereinander stehen miteinander verglichen und die </w:t>
      </w:r>
      <w:r w:rsidR="00612A8D">
        <w:t>w</w:t>
      </w:r>
      <w:r>
        <w:t xml:space="preserve">ichtigere Anforderung wird eine Spalte weiter geschoben. So erhält man eine </w:t>
      </w:r>
      <w:r w:rsidR="00612A8D">
        <w:t>g</w:t>
      </w:r>
      <w:r>
        <w:t xml:space="preserve">ute Gewichtung, die </w:t>
      </w:r>
      <w:r w:rsidR="0099577E">
        <w:t>nachvollzieh</w:t>
      </w:r>
      <w:r w:rsidR="00FF3648">
        <w:t>bar ist.</w:t>
      </w:r>
    </w:p>
    <w:p w:rsidR="00E86957" w:rsidRDefault="001C0BA1" w:rsidP="008B12B0">
      <w:r>
        <w:rPr>
          <w:noProof/>
          <w:lang w:eastAsia="de-CH"/>
        </w:rPr>
        <w:drawing>
          <wp:anchor distT="0" distB="0" distL="114300" distR="114300" simplePos="0" relativeHeight="251658240" behindDoc="1" locked="0" layoutInCell="1" allowOverlap="1" wp14:anchorId="6FDB3D04" wp14:editId="48C0C102">
            <wp:simplePos x="0" y="0"/>
            <wp:positionH relativeFrom="column">
              <wp:posOffset>-635</wp:posOffset>
            </wp:positionH>
            <wp:positionV relativeFrom="paragraph">
              <wp:posOffset>-1270</wp:posOffset>
            </wp:positionV>
            <wp:extent cx="3369310" cy="4250055"/>
            <wp:effectExtent l="0" t="0" r="2540" b="0"/>
            <wp:wrapTight wrapText="bothSides">
              <wp:wrapPolygon edited="0">
                <wp:start x="0" y="0"/>
                <wp:lineTo x="0" y="21494"/>
                <wp:lineTo x="21494" y="21494"/>
                <wp:lineTo x="21494" y="0"/>
                <wp:lineTo x="0" y="0"/>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äferenzmatrix.png"/>
                    <pic:cNvPicPr/>
                  </pic:nvPicPr>
                  <pic:blipFill>
                    <a:blip r:embed="rId14">
                      <a:extLst>
                        <a:ext uri="{28A0092B-C50C-407E-A947-70E740481C1C}">
                          <a14:useLocalDpi xmlns:a14="http://schemas.microsoft.com/office/drawing/2010/main" val="0"/>
                        </a:ext>
                      </a:extLst>
                    </a:blip>
                    <a:stretch>
                      <a:fillRect/>
                    </a:stretch>
                  </pic:blipFill>
                  <pic:spPr>
                    <a:xfrm>
                      <a:off x="0" y="0"/>
                      <a:ext cx="3369310" cy="4250055"/>
                    </a:xfrm>
                    <a:prstGeom prst="rect">
                      <a:avLst/>
                    </a:prstGeom>
                  </pic:spPr>
                </pic:pic>
              </a:graphicData>
            </a:graphic>
            <wp14:sizeRelH relativeFrom="page">
              <wp14:pctWidth>0</wp14:pctWidth>
            </wp14:sizeRelH>
            <wp14:sizeRelV relativeFrom="page">
              <wp14:pctHeight>0</wp14:pctHeight>
            </wp14:sizeRelV>
          </wp:anchor>
        </w:drawing>
      </w:r>
      <w:r w:rsidR="0017663C">
        <w:t xml:space="preserve">Beim Betrachten der Präferenzmatrix </w:t>
      </w:r>
      <w:r w:rsidR="006163A6">
        <w:t>scheint es</w:t>
      </w:r>
      <w:r w:rsidR="0017663C">
        <w:t xml:space="preserve"> einige sehr wichtige Punkte </w:t>
      </w:r>
      <w:r w:rsidR="00FF3648">
        <w:t>zu geben</w:t>
      </w:r>
      <w:r w:rsidR="0017663C">
        <w:t xml:space="preserve"> und andere</w:t>
      </w:r>
      <w:r w:rsidR="00FF3648">
        <w:t>,</w:t>
      </w:r>
      <w:r w:rsidR="0017663C">
        <w:t xml:space="preserve"> die nicht so wichtig sind. </w:t>
      </w:r>
      <w:r w:rsidR="00603894">
        <w:t xml:space="preserve">Dieser Eindruck entsteht, weil die Präferenzmatrix sehr strikt ist und so wichtige Kriterien schon am Anfang ausscheiden können. Das </w:t>
      </w:r>
      <w:r w:rsidR="00FF3648">
        <w:t>passiert</w:t>
      </w:r>
      <w:r w:rsidR="00603894">
        <w:t>, wenn ein noch wichtigeres Kriterium daneben steh</w:t>
      </w:r>
      <w:r w:rsidR="00FF3648">
        <w:t>t</w:t>
      </w:r>
      <w:r w:rsidR="00603894">
        <w:t xml:space="preserve">. </w:t>
      </w:r>
      <w:r w:rsidR="00603894">
        <w:br/>
        <w:t xml:space="preserve">Deswegen </w:t>
      </w:r>
      <w:r w:rsidR="00E86957">
        <w:t xml:space="preserve">wird </w:t>
      </w:r>
      <w:r w:rsidR="00603894">
        <w:t>die Präferenzmatrix benutz</w:t>
      </w:r>
      <w:r w:rsidR="00FF3648">
        <w:t>t</w:t>
      </w:r>
      <w:r w:rsidR="00603894">
        <w:t>, aber in der Präsentation und dem Gespräch mit dem Teamleiter so definier</w:t>
      </w:r>
      <w:r w:rsidR="00FF3648">
        <w:t>t</w:t>
      </w:r>
      <w:r w:rsidR="00603894">
        <w:t xml:space="preserve">, dass auch allen wichtigen Kriterien genug Sorge getragen wird. </w:t>
      </w:r>
    </w:p>
    <w:p w:rsidR="00587C2D" w:rsidRDefault="00587C2D" w:rsidP="008B12B0">
      <w:r>
        <w:t>Mit Hilfe der Präferenzmatrix kann eine Evaluationstabelle erstell</w:t>
      </w:r>
      <w:r w:rsidR="00FF3648">
        <w:t>t</w:t>
      </w:r>
      <w:r w:rsidR="00E86957">
        <w:t xml:space="preserve"> werden</w:t>
      </w:r>
      <w:r>
        <w:t xml:space="preserve">, in der die verschiedenen Anforderungen mit der Gewichtung </w:t>
      </w:r>
      <w:r w:rsidR="00E86957">
        <w:t>dargestellt werden</w:t>
      </w:r>
      <w:r>
        <w:t xml:space="preserve">. So entsteht eine aussagekräftige </w:t>
      </w:r>
      <w:r>
        <w:lastRenderedPageBreak/>
        <w:t>Tabelle, die hilft</w:t>
      </w:r>
      <w:r w:rsidR="008D6A4C">
        <w:t>,</w:t>
      </w:r>
      <w:r>
        <w:t xml:space="preserve"> die richtige Software für unsere Anforderungen zu finden.</w:t>
      </w:r>
      <w:r w:rsidR="0099577E">
        <w:t xml:space="preserve"> </w:t>
      </w:r>
    </w:p>
    <w:p w:rsidR="00880404" w:rsidRDefault="00880404" w:rsidP="008B12B0">
      <w:r>
        <w:rPr>
          <w:noProof/>
          <w:lang w:eastAsia="de-CH"/>
        </w:rPr>
        <w:drawing>
          <wp:inline distT="0" distB="0" distL="0" distR="0" wp14:anchorId="25B93BA0" wp14:editId="4E31310E">
            <wp:extent cx="5760720" cy="4325620"/>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aluationstabelle.png"/>
                    <pic:cNvPicPr/>
                  </pic:nvPicPr>
                  <pic:blipFill>
                    <a:blip r:embed="rId15">
                      <a:extLst>
                        <a:ext uri="{28A0092B-C50C-407E-A947-70E740481C1C}">
                          <a14:useLocalDpi xmlns:a14="http://schemas.microsoft.com/office/drawing/2010/main" val="0"/>
                        </a:ext>
                      </a:extLst>
                    </a:blip>
                    <a:stretch>
                      <a:fillRect/>
                    </a:stretch>
                  </pic:blipFill>
                  <pic:spPr>
                    <a:xfrm>
                      <a:off x="0" y="0"/>
                      <a:ext cx="5760720" cy="4325620"/>
                    </a:xfrm>
                    <a:prstGeom prst="rect">
                      <a:avLst/>
                    </a:prstGeom>
                  </pic:spPr>
                </pic:pic>
              </a:graphicData>
            </a:graphic>
          </wp:inline>
        </w:drawing>
      </w:r>
    </w:p>
    <w:p w:rsidR="00123258" w:rsidRDefault="00243204" w:rsidP="008B12B0">
      <w:r>
        <w:t xml:space="preserve">Das Ergebnis der </w:t>
      </w:r>
      <w:r w:rsidR="00123258">
        <w:t xml:space="preserve">Evaluationstabelle </w:t>
      </w:r>
      <w:r>
        <w:t xml:space="preserve">zeigt klar, dass drei </w:t>
      </w:r>
      <w:r w:rsidR="0099577E">
        <w:t>der fünf Software</w:t>
      </w:r>
      <w:r w:rsidR="00FF3648">
        <w:t xml:space="preserve">-Lösungen </w:t>
      </w:r>
      <w:r>
        <w:t>in Frage kommen</w:t>
      </w:r>
      <w:r w:rsidR="00FF3648">
        <w:t xml:space="preserve">: Filesender </w:t>
      </w:r>
      <w:r>
        <w:t>99,4</w:t>
      </w:r>
      <w:r w:rsidR="00FF3648">
        <w:t xml:space="preserve">, OwnCloud 98.5 und Teamdrive </w:t>
      </w:r>
      <w:r>
        <w:t>95.9. Aber jede hat Vor- und Nachteile</w:t>
      </w:r>
      <w:r w:rsidR="00E86957">
        <w:t>,</w:t>
      </w:r>
      <w:r>
        <w:t xml:space="preserve"> die </w:t>
      </w:r>
      <w:r w:rsidR="00FF3648">
        <w:t xml:space="preserve">für den Entscheid </w:t>
      </w:r>
      <w:r>
        <w:t>mit dem Teamleiter besprochen werden müssen um abzuklären</w:t>
      </w:r>
      <w:r w:rsidR="00FF3648">
        <w:t>.</w:t>
      </w:r>
    </w:p>
    <w:p w:rsidR="00E86957" w:rsidRDefault="00E86957" w:rsidP="00E86957">
      <w:pPr>
        <w:pStyle w:val="berschrift4"/>
      </w:pPr>
      <w:r>
        <w:t>Vor- und Nachteile</w:t>
      </w:r>
    </w:p>
    <w:p w:rsidR="00243204" w:rsidRDefault="00243204" w:rsidP="008B12B0">
      <w:r w:rsidRPr="00E86957">
        <w:rPr>
          <w:b/>
        </w:rPr>
        <w:t>File</w:t>
      </w:r>
      <w:r w:rsidR="00FF3648">
        <w:rPr>
          <w:b/>
        </w:rPr>
        <w:t>S</w:t>
      </w:r>
      <w:r w:rsidRPr="00E86957">
        <w:rPr>
          <w:b/>
        </w:rPr>
        <w:t>ender</w:t>
      </w:r>
      <w:r>
        <w:t xml:space="preserve"> </w:t>
      </w:r>
      <w:r w:rsidR="00E0725A">
        <w:t>kann Daten mit einem Link einfach an interne</w:t>
      </w:r>
      <w:r w:rsidR="00E86957">
        <w:t>,</w:t>
      </w:r>
      <w:r w:rsidR="00FF3648">
        <w:t xml:space="preserve"> aber auch externe User/Email-</w:t>
      </w:r>
      <w:r w:rsidR="00E0725A">
        <w:t>Adressen</w:t>
      </w:r>
      <w:r w:rsidR="00FF3648">
        <w:t xml:space="preserve"> </w:t>
      </w:r>
      <w:r w:rsidR="00E0725A">
        <w:t>versenden. Ausserdem ist es möglich</w:t>
      </w:r>
      <w:r w:rsidR="00E86957">
        <w:t>,</w:t>
      </w:r>
      <w:r w:rsidR="00E0725A">
        <w:t xml:space="preserve"> </w:t>
      </w:r>
      <w:r w:rsidR="00FF3648">
        <w:t>e</w:t>
      </w:r>
      <w:r>
        <w:t xml:space="preserve">xternen Usern einen </w:t>
      </w:r>
      <w:r w:rsidR="00FF3648">
        <w:t>t</w:t>
      </w:r>
      <w:r>
        <w:t xml:space="preserve">emporären Account </w:t>
      </w:r>
      <w:r w:rsidR="00E0725A">
        <w:t xml:space="preserve">zu </w:t>
      </w:r>
      <w:r>
        <w:t>erstellen</w:t>
      </w:r>
      <w:r w:rsidR="00FF3648">
        <w:t>,</w:t>
      </w:r>
      <w:r>
        <w:t xml:space="preserve"> mit dem </w:t>
      </w:r>
      <w:r w:rsidR="00FF3648">
        <w:t>Sie</w:t>
      </w:r>
      <w:r>
        <w:t xml:space="preserve"> Daten a</w:t>
      </w:r>
      <w:r w:rsidR="00E0725A">
        <w:t>n ein ZHdK</w:t>
      </w:r>
      <w:r w:rsidR="00FF3648">
        <w:t>-</w:t>
      </w:r>
      <w:r w:rsidR="00E0725A">
        <w:t xml:space="preserve">Mitglied senden </w:t>
      </w:r>
      <w:r w:rsidR="00FF3648">
        <w:t>können</w:t>
      </w:r>
      <w:r w:rsidR="00E0725A">
        <w:t>.</w:t>
      </w:r>
      <w:r w:rsidR="00603894">
        <w:t xml:space="preserve"> </w:t>
      </w:r>
      <w:r w:rsidR="0099577E">
        <w:br/>
        <w:t>Der Nachteil dieser Software ist, dass SimpleSAMLphp eingesetzt wird</w:t>
      </w:r>
      <w:r w:rsidR="00FF3648">
        <w:t>. Dies ist ein Tool, da</w:t>
      </w:r>
      <w:r w:rsidR="0099577E">
        <w:t xml:space="preserve">s keiner unserer Systemadministratoren </w:t>
      </w:r>
      <w:r w:rsidR="00FF3648">
        <w:t>kennt</w:t>
      </w:r>
      <w:r w:rsidR="0099577E">
        <w:t>.</w:t>
      </w:r>
    </w:p>
    <w:p w:rsidR="00243204" w:rsidRDefault="00243204" w:rsidP="008B12B0">
      <w:r w:rsidRPr="00E86957">
        <w:rPr>
          <w:b/>
        </w:rPr>
        <w:t>OwnCloud</w:t>
      </w:r>
      <w:r>
        <w:t xml:space="preserve"> ist ein sehr grosses Programm und erinnert stark an Dropbox. Mit diesem Programm lassen sich Daten </w:t>
      </w:r>
      <w:r w:rsidR="00E0725A">
        <w:t xml:space="preserve">in </w:t>
      </w:r>
      <w:r w:rsidR="00FF3648">
        <w:t>der</w:t>
      </w:r>
      <w:r w:rsidR="00E0725A">
        <w:t xml:space="preserve"> Cloud </w:t>
      </w:r>
      <w:r w:rsidR="00FF3648">
        <w:t xml:space="preserve">gut </w:t>
      </w:r>
      <w:r w:rsidR="00603894">
        <w:t>verwalten</w:t>
      </w:r>
      <w:r w:rsidR="00E86957">
        <w:t xml:space="preserve">. </w:t>
      </w:r>
      <w:r w:rsidR="0099577E">
        <w:t>Auch bei dieser Software ist es möglich</w:t>
      </w:r>
      <w:r w:rsidR="00FF3648">
        <w:t>,</w:t>
      </w:r>
      <w:r w:rsidR="0099577E">
        <w:t xml:space="preserve"> Daten an externe Benutzer zu senden</w:t>
      </w:r>
      <w:r w:rsidR="00FF3648">
        <w:t>.</w:t>
      </w:r>
      <w:r w:rsidR="0099577E">
        <w:t xml:space="preserve"> </w:t>
      </w:r>
      <w:r w:rsidR="00FF3648">
        <w:t>L</w:t>
      </w:r>
      <w:r w:rsidR="00E86957">
        <w:t>eider</w:t>
      </w:r>
      <w:r w:rsidR="00E0725A">
        <w:t xml:space="preserve"> kann </w:t>
      </w:r>
      <w:r w:rsidR="00E86957">
        <w:t>OwnCloud</w:t>
      </w:r>
      <w:r w:rsidR="00E0725A">
        <w:t xml:space="preserve"> </w:t>
      </w:r>
      <w:r w:rsidR="00FF3648">
        <w:t xml:space="preserve">aber </w:t>
      </w:r>
      <w:r w:rsidR="00603894">
        <w:t>keine temporären User erstellen und ist für unseren Zweck überdimensioniert.</w:t>
      </w:r>
    </w:p>
    <w:p w:rsidR="00E0725A" w:rsidRDefault="00E0725A" w:rsidP="008B12B0">
      <w:r w:rsidRPr="00E86957">
        <w:rPr>
          <w:b/>
        </w:rPr>
        <w:t>Teamdrive</w:t>
      </w:r>
      <w:r>
        <w:t xml:space="preserve"> ist ähnlich wie OwnCloud, </w:t>
      </w:r>
      <w:r w:rsidR="00603894">
        <w:t xml:space="preserve">aber </w:t>
      </w:r>
      <w:r w:rsidR="00FF3648">
        <w:t>k</w:t>
      </w:r>
      <w:r w:rsidR="00603894">
        <w:t>ostenpflichtig</w:t>
      </w:r>
      <w:r>
        <w:t>. Dies bedeutet</w:t>
      </w:r>
      <w:r w:rsidR="00FF3648">
        <w:t>,</w:t>
      </w:r>
      <w:r>
        <w:t xml:space="preserve"> man zahlt für die Software und deren Benutzung pro Monat einen Betrag an die Entwicklerfirma. Der Vorteil </w:t>
      </w:r>
      <w:r w:rsidR="00FF3648">
        <w:t>von</w:t>
      </w:r>
      <w:r>
        <w:t xml:space="preserve"> Teamdrive ist, da</w:t>
      </w:r>
      <w:r w:rsidR="00250A86">
        <w:t>s</w:t>
      </w:r>
      <w:r>
        <w:t>s ein gute</w:t>
      </w:r>
      <w:r w:rsidR="00FF3648">
        <w:t>r</w:t>
      </w:r>
      <w:r>
        <w:t xml:space="preserve"> Support </w:t>
      </w:r>
      <w:r w:rsidR="00FF3648">
        <w:t>geboten wird</w:t>
      </w:r>
      <w:r>
        <w:t xml:space="preserve"> und </w:t>
      </w:r>
      <w:r w:rsidR="00FF3648">
        <w:t xml:space="preserve">dass </w:t>
      </w:r>
      <w:r>
        <w:t xml:space="preserve">eine starke Verschlüsslung </w:t>
      </w:r>
      <w:r w:rsidR="00FF3648">
        <w:t>der Dateien möglich ist</w:t>
      </w:r>
      <w:r>
        <w:t>.</w:t>
      </w:r>
    </w:p>
    <w:p w:rsidR="00FF3648" w:rsidRDefault="00FF3648">
      <w:pPr>
        <w:rPr>
          <w:rFonts w:asciiTheme="majorHAnsi" w:eastAsiaTheme="majorEastAsia" w:hAnsiTheme="majorHAnsi" w:cstheme="majorBidi"/>
          <w:b/>
          <w:bCs/>
          <w:color w:val="4F81BD" w:themeColor="accent1"/>
        </w:rPr>
      </w:pPr>
      <w:r>
        <w:br w:type="page"/>
      </w:r>
    </w:p>
    <w:p w:rsidR="00587C2D" w:rsidRDefault="003626F1" w:rsidP="00587C2D">
      <w:pPr>
        <w:pStyle w:val="berschrift3"/>
      </w:pPr>
      <w:bookmarkStart w:id="55" w:name="_Toc351386088"/>
      <w:bookmarkStart w:id="56" w:name="_Toc351386136"/>
      <w:r>
        <w:lastRenderedPageBreak/>
        <w:t>Eigene E</w:t>
      </w:r>
      <w:r w:rsidR="00335977">
        <w:t>mpfehlung</w:t>
      </w:r>
      <w:bookmarkEnd w:id="55"/>
      <w:bookmarkEnd w:id="56"/>
    </w:p>
    <w:p w:rsidR="00317740" w:rsidRDefault="00405B5C" w:rsidP="00587C2D">
      <w:r>
        <w:t>Ich empfehle nach der Evaluation</w:t>
      </w:r>
      <w:r w:rsidR="00317740">
        <w:t>,</w:t>
      </w:r>
      <w:r>
        <w:t xml:space="preserve"> die Software Filesender, da sie genau das macht</w:t>
      </w:r>
      <w:r w:rsidR="002F5233">
        <w:t>,</w:t>
      </w:r>
      <w:r>
        <w:t xml:space="preserve"> was wir wollen.</w:t>
      </w:r>
      <w:r w:rsidR="00AC625D">
        <w:t xml:space="preserve"> Dies zeigt auch die Evaluationstabelle mit der </w:t>
      </w:r>
      <w:r w:rsidR="00317740">
        <w:t>fast perfekten Gewichtung von 99.4.</w:t>
      </w:r>
    </w:p>
    <w:p w:rsidR="00587C2D" w:rsidRDefault="00405B5C" w:rsidP="00587C2D">
      <w:r>
        <w:t>Das einzige Problem ist</w:t>
      </w:r>
      <w:r w:rsidR="00317740">
        <w:t>,</w:t>
      </w:r>
      <w:r>
        <w:t xml:space="preserve"> da</w:t>
      </w:r>
      <w:r w:rsidR="00317740">
        <w:t>s</w:t>
      </w:r>
      <w:r>
        <w:t>s niemand sich mit SimpleSAMLphp auskennt</w:t>
      </w:r>
      <w:r w:rsidR="00AC0748">
        <w:t>. Dies ist eine Software</w:t>
      </w:r>
      <w:r w:rsidR="00317740">
        <w:t>,</w:t>
      </w:r>
      <w:r w:rsidR="00AC0748">
        <w:t xml:space="preserve"> die es ermöglicht</w:t>
      </w:r>
      <w:r w:rsidR="00317740">
        <w:t>,</w:t>
      </w:r>
      <w:r w:rsidR="00AC0748">
        <w:t xml:space="preserve"> einen Single Singe On Punkt zu erstellen</w:t>
      </w:r>
      <w:r w:rsidR="009F42EA">
        <w:t>. Weil</w:t>
      </w:r>
      <w:r w:rsidR="00AC0748">
        <w:t xml:space="preserve"> wir das aber nicht benutzen und brauchen</w:t>
      </w:r>
      <w:r w:rsidR="005C54C7">
        <w:t>,</w:t>
      </w:r>
      <w:r w:rsidR="00AC0748">
        <w:t xml:space="preserve"> ist die zusätzliche Komplexität nicht ideal. Dazu kommt noch</w:t>
      </w:r>
      <w:r w:rsidR="00317740">
        <w:t>,</w:t>
      </w:r>
      <w:r w:rsidR="00AC0748">
        <w:t xml:space="preserve"> da</w:t>
      </w:r>
      <w:r w:rsidR="00317740">
        <w:t>s</w:t>
      </w:r>
      <w:r w:rsidR="00AC0748">
        <w:t>s b</w:t>
      </w:r>
      <w:r w:rsidR="00C00323">
        <w:t>ei grossen Änderungen ein grösserer Aufwand entstehen könnte</w:t>
      </w:r>
      <w:r w:rsidR="00335977">
        <w:t>,</w:t>
      </w:r>
      <w:r w:rsidR="00C00323">
        <w:t xml:space="preserve"> als bei anderen </w:t>
      </w:r>
      <w:r w:rsidR="00317740">
        <w:t>Lösungen,</w:t>
      </w:r>
      <w:r w:rsidR="00AC0748">
        <w:t xml:space="preserve"> die den Systemadministratoren bekannt </w:t>
      </w:r>
      <w:r w:rsidR="00317740">
        <w:t>sind</w:t>
      </w:r>
      <w:r w:rsidR="00AC0748">
        <w:t>.</w:t>
      </w:r>
    </w:p>
    <w:p w:rsidR="009F42EA" w:rsidRDefault="009F42EA" w:rsidP="00587C2D">
      <w:r>
        <w:t>Trotzdem denke ich, dass diese Software die richtige ist.</w:t>
      </w:r>
    </w:p>
    <w:p w:rsidR="00C00323" w:rsidRDefault="00C00323" w:rsidP="00C00323">
      <w:pPr>
        <w:pStyle w:val="berschrift3"/>
      </w:pPr>
      <w:bookmarkStart w:id="57" w:name="_Toc351386089"/>
      <w:bookmarkStart w:id="58" w:name="_Toc351386137"/>
      <w:r>
        <w:t>Ausgewählte Software</w:t>
      </w:r>
      <w:bookmarkEnd w:id="57"/>
      <w:bookmarkEnd w:id="58"/>
    </w:p>
    <w:p w:rsidR="00C00323" w:rsidRDefault="006163A6" w:rsidP="00C00323">
      <w:r>
        <w:t xml:space="preserve">Wir haben uns für die Software Filesender entschieden, weil einige wichtige Kriterien nur von dieser Software erfüllt werden. </w:t>
      </w:r>
      <w:r>
        <w:br/>
        <w:t>Der Hauptgrund für den Entscheid gab das Kriterium „</w:t>
      </w:r>
      <w:r w:rsidRPr="006163A6">
        <w:t xml:space="preserve">Externe </w:t>
      </w:r>
      <w:r w:rsidR="00317740">
        <w:t>können</w:t>
      </w:r>
      <w:r w:rsidRPr="006163A6">
        <w:t xml:space="preserve"> Daten hochladen</w:t>
      </w:r>
      <w:r>
        <w:t xml:space="preserve">“ und dass </w:t>
      </w:r>
      <w:r w:rsidR="007B515C">
        <w:t>die Software</w:t>
      </w:r>
      <w:r>
        <w:t xml:space="preserve"> </w:t>
      </w:r>
      <w:r w:rsidR="00317740">
        <w:t>genau</w:t>
      </w:r>
      <w:r>
        <w:t xml:space="preserve"> das kann</w:t>
      </w:r>
      <w:r w:rsidR="005C54C7">
        <w:t>,</w:t>
      </w:r>
      <w:r>
        <w:t xml:space="preserve"> was wir wollen. Es kann nicht zu einem weiteren Ablageplatz für Daten werden</w:t>
      </w:r>
      <w:r w:rsidR="005C54C7">
        <w:t>,</w:t>
      </w:r>
      <w:r>
        <w:t xml:space="preserve"> die nie gelöscht werden.</w:t>
      </w:r>
      <w:r w:rsidR="007B515C">
        <w:br/>
      </w:r>
      <w:r w:rsidR="00317740">
        <w:t>Wir haben</w:t>
      </w:r>
      <w:r w:rsidR="007B515C">
        <w:t xml:space="preserve"> beschlossen, dass einige Änderungen in den Anforderung</w:t>
      </w:r>
      <w:r w:rsidR="0063207C">
        <w:t>en</w:t>
      </w:r>
      <w:r w:rsidR="00317740">
        <w:t xml:space="preserve"> gemacht werden müssen.</w:t>
      </w:r>
      <w:r w:rsidR="007B515C">
        <w:t xml:space="preserve"> </w:t>
      </w:r>
      <w:r w:rsidR="00317740">
        <w:t>Diese werden im Konzept erläutert</w:t>
      </w:r>
    </w:p>
    <w:p w:rsidR="00EF1D2D" w:rsidRDefault="00EF1D2D" w:rsidP="00EF1D2D">
      <w:pPr>
        <w:pStyle w:val="berschrift2"/>
      </w:pPr>
      <w:bookmarkStart w:id="59" w:name="_Toc351386090"/>
      <w:bookmarkStart w:id="60" w:name="_Toc351386138"/>
      <w:r>
        <w:t>Planen</w:t>
      </w:r>
      <w:bookmarkEnd w:id="59"/>
      <w:bookmarkEnd w:id="60"/>
    </w:p>
    <w:p w:rsidR="007B515C" w:rsidRDefault="00335977" w:rsidP="00EF1D2D">
      <w:r>
        <w:t xml:space="preserve">In dieser Phase </w:t>
      </w:r>
      <w:r w:rsidR="002F5233">
        <w:t>wird</w:t>
      </w:r>
      <w:r>
        <w:t xml:space="preserve"> ei</w:t>
      </w:r>
      <w:r w:rsidR="009441F7">
        <w:t xml:space="preserve">n Konzept </w:t>
      </w:r>
      <w:r w:rsidR="00317740">
        <w:t xml:space="preserve">mit detaillierten Angaben </w:t>
      </w:r>
      <w:r w:rsidR="009441F7">
        <w:t>für den Transporter-D</w:t>
      </w:r>
      <w:r>
        <w:t>ienst erstell</w:t>
      </w:r>
      <w:r w:rsidR="00317740">
        <w:t>t.</w:t>
      </w:r>
    </w:p>
    <w:p w:rsidR="008E3D0C" w:rsidRDefault="008E3D0C" w:rsidP="008E3D0C">
      <w:pPr>
        <w:pStyle w:val="berschrift3"/>
      </w:pPr>
      <w:bookmarkStart w:id="61" w:name="_Toc351386091"/>
      <w:bookmarkStart w:id="62" w:name="_Toc351386139"/>
      <w:r>
        <w:t>Konzept</w:t>
      </w:r>
      <w:bookmarkEnd w:id="61"/>
      <w:bookmarkEnd w:id="62"/>
    </w:p>
    <w:p w:rsidR="00A26AB4" w:rsidRPr="00A26AB4" w:rsidRDefault="00A26AB4" w:rsidP="00A26AB4">
      <w:r>
        <w:t>Das Konzept aus dem Pflichtenheft wird fast 1 zu 1 übernommen</w:t>
      </w:r>
      <w:r w:rsidR="00317740">
        <w:t>.</w:t>
      </w:r>
      <w:r>
        <w:t xml:space="preserve"> </w:t>
      </w:r>
      <w:r w:rsidR="00317740">
        <w:t>E</w:t>
      </w:r>
      <w:r>
        <w:t>s müssen nur einige Veränderungen an de</w:t>
      </w:r>
      <w:r w:rsidR="00317740">
        <w:t>r</w:t>
      </w:r>
      <w:r>
        <w:t xml:space="preserve"> Aufgabenstellung gemacht werden, damit es mit der ausgewählten Software auch umsetzbar ist.</w:t>
      </w:r>
    </w:p>
    <w:p w:rsidR="00A26AB4" w:rsidRPr="003D2DAF" w:rsidRDefault="00A26AB4" w:rsidP="003D2DAF">
      <w:pPr>
        <w:pStyle w:val="berschrift4"/>
        <w:rPr>
          <w:rStyle w:val="fcydo"/>
        </w:rPr>
      </w:pPr>
      <w:r w:rsidRPr="003D2DAF">
        <w:rPr>
          <w:rStyle w:val="fcydo"/>
        </w:rPr>
        <w:t>Anforderungen der Zielgruppe</w:t>
      </w:r>
    </w:p>
    <w:p w:rsidR="00A26AB4" w:rsidRDefault="00A26AB4" w:rsidP="00A26AB4">
      <w:r>
        <w:t>Es soll mit der Software Filesender</w:t>
      </w:r>
      <w:r w:rsidR="00A04603">
        <w:t>,</w:t>
      </w:r>
      <w:r>
        <w:t xml:space="preserve"> eine Webseite aufgebaut werden, mit der ZHdK</w:t>
      </w:r>
      <w:r w:rsidR="00317740">
        <w:t>-</w:t>
      </w:r>
      <w:r>
        <w:t>Kunden (ZHdK</w:t>
      </w:r>
      <w:r w:rsidR="00317740">
        <w:t>-</w:t>
      </w:r>
      <w:r>
        <w:t xml:space="preserve">Login) Daten an externe und interne Benutzer </w:t>
      </w:r>
      <w:r w:rsidR="00A04603">
        <w:t>senden können. Die Date</w:t>
      </w:r>
      <w:r w:rsidR="00BA5C69">
        <w:t>ie</w:t>
      </w:r>
      <w:r w:rsidR="00A04603">
        <w:t>n müssen auf unseren internen Server gespeichert und der Link zu den Daten muss mittels E</w:t>
      </w:r>
      <w:r w:rsidR="00317740">
        <w:t>-M</w:t>
      </w:r>
      <w:r w:rsidR="00A04603">
        <w:t>ail versendet werden</w:t>
      </w:r>
      <w:r w:rsidR="00317740">
        <w:t xml:space="preserve"> können</w:t>
      </w:r>
      <w:r w:rsidR="00A04603">
        <w:t>.</w:t>
      </w:r>
    </w:p>
    <w:p w:rsidR="00A04603" w:rsidRDefault="00A04603" w:rsidP="0063207C">
      <w:pPr>
        <w:pStyle w:val="berschrift4"/>
        <w:rPr>
          <w:rStyle w:val="fcydo"/>
        </w:rPr>
      </w:pPr>
      <w:r>
        <w:rPr>
          <w:rStyle w:val="fcydo"/>
        </w:rPr>
        <w:t>Zu erstellende Dokumente</w:t>
      </w:r>
    </w:p>
    <w:p w:rsidR="00A04603" w:rsidRPr="00A04603" w:rsidRDefault="00A04603" w:rsidP="00A04603">
      <w:r>
        <w:t xml:space="preserve">Neben der funktionierenden Software muss auch eine detaillierte Installations- und Konfigurationsdokumentation erstellt werden, </w:t>
      </w:r>
      <w:r w:rsidR="00317740">
        <w:t>damit</w:t>
      </w:r>
      <w:r>
        <w:t xml:space="preserve"> jeder Systemadministrator der ZHdK die Installation und Konfiguration durchführen </w:t>
      </w:r>
      <w:r w:rsidR="00317740">
        <w:t>kann</w:t>
      </w:r>
      <w:r>
        <w:t>.</w:t>
      </w:r>
      <w:r w:rsidR="002975B8">
        <w:t xml:space="preserve"> Diese Anleitungen werden in der internen Wikipedia gespeichert und zusätzlich </w:t>
      </w:r>
      <w:r w:rsidR="00317740">
        <w:t>dem</w:t>
      </w:r>
      <w:r w:rsidR="002975B8">
        <w:t xml:space="preserve"> IPA-Bericht </w:t>
      </w:r>
      <w:r w:rsidR="00317740">
        <w:t>beigelegt</w:t>
      </w:r>
      <w:r w:rsidR="002975B8">
        <w:t>.</w:t>
      </w:r>
      <w:r>
        <w:br/>
        <w:t xml:space="preserve">Auch </w:t>
      </w:r>
      <w:proofErr w:type="gramStart"/>
      <w:r>
        <w:t>eine</w:t>
      </w:r>
      <w:proofErr w:type="gramEnd"/>
      <w:r>
        <w:t xml:space="preserve"> Step-by-Step </w:t>
      </w:r>
      <w:r w:rsidR="002975B8">
        <w:t>Anleitung</w:t>
      </w:r>
      <w:r>
        <w:t xml:space="preserve"> für die </w:t>
      </w:r>
      <w:r w:rsidR="002975B8">
        <w:t xml:space="preserve">Benutzer soll erstellt werden, die dann </w:t>
      </w:r>
      <w:r w:rsidR="00317740">
        <w:t xml:space="preserve">in das Services-Portal </w:t>
      </w:r>
      <w:r w:rsidR="002975B8">
        <w:t xml:space="preserve">des ITZ </w:t>
      </w:r>
      <w:r w:rsidR="00317740">
        <w:t>zugänglich gemacht wird</w:t>
      </w:r>
      <w:r w:rsidR="002975B8">
        <w:t>.</w:t>
      </w:r>
    </w:p>
    <w:p w:rsidR="0063207C" w:rsidRDefault="0063207C" w:rsidP="0063207C">
      <w:pPr>
        <w:pStyle w:val="berschrift4"/>
      </w:pPr>
      <w:r>
        <w:t>Geänderte Anforderungen</w:t>
      </w:r>
    </w:p>
    <w:p w:rsidR="0063207C" w:rsidRDefault="0063207C" w:rsidP="00C85999">
      <w:r>
        <w:t>Weil einige Anforderungen nicht oder nur in abgewandelter Form vo</w:t>
      </w:r>
      <w:r w:rsidR="00346BB7">
        <w:t>n</w:t>
      </w:r>
      <w:r>
        <w:t xml:space="preserve"> File</w:t>
      </w:r>
      <w:r w:rsidR="00346BB7">
        <w:t>S</w:t>
      </w:r>
      <w:r>
        <w:t xml:space="preserve">ender unterstützt werden, </w:t>
      </w:r>
      <w:r w:rsidR="00346BB7">
        <w:t>mussten</w:t>
      </w:r>
      <w:r>
        <w:t xml:space="preserve"> die Anforderungen um</w:t>
      </w:r>
      <w:r w:rsidR="00346BB7">
        <w:t>ge</w:t>
      </w:r>
      <w:r>
        <w:t>schri</w:t>
      </w:r>
      <w:r w:rsidR="00F53787">
        <w:t>e</w:t>
      </w:r>
      <w:r>
        <w:t>ben und klarer definier</w:t>
      </w:r>
      <w:r w:rsidR="003B550C">
        <w:t>t werden</w:t>
      </w:r>
      <w:r>
        <w:t>.</w:t>
      </w:r>
    </w:p>
    <w:p w:rsidR="00F563B1" w:rsidRDefault="0063207C" w:rsidP="00F563B1">
      <w:pPr>
        <w:pStyle w:val="NurText"/>
      </w:pPr>
      <w:r>
        <w:t xml:space="preserve">Die Software muss nicht mehr selbsterklärend sein, da diese Formulierung nicht klar definierbar ist und von Person zu Person unterschiedlich ist. </w:t>
      </w:r>
      <w:r w:rsidR="00F563B1">
        <w:t>Die neue Formulierung ist wie folgt:</w:t>
      </w:r>
      <w:r w:rsidR="00F563B1">
        <w:br/>
      </w:r>
      <w:r w:rsidR="00F563B1">
        <w:lastRenderedPageBreak/>
        <w:t>Eine Person</w:t>
      </w:r>
      <w:r w:rsidR="003B550C">
        <w:t>,</w:t>
      </w:r>
      <w:r w:rsidR="00F563B1">
        <w:t xml:space="preserve"> die Erfahrung hat</w:t>
      </w:r>
      <w:r w:rsidR="003B550C">
        <w:t>,</w:t>
      </w:r>
      <w:r w:rsidR="00F563B1">
        <w:t xml:space="preserve"> mit einem Web-Browser im Internet zu navigieren, kann mit Hilfe der Step-by-Step-Anleitung alle Funktionen des Dienstes nutzen.</w:t>
      </w:r>
    </w:p>
    <w:p w:rsidR="000C460C" w:rsidRDefault="000C460C" w:rsidP="00C85999"/>
    <w:p w:rsidR="0063207C" w:rsidRDefault="00A3757C" w:rsidP="00C85999">
      <w:r>
        <w:t xml:space="preserve">Auch die Angaben über das Authentifizieren und Klicken mussten </w:t>
      </w:r>
      <w:r w:rsidR="003B550C">
        <w:t>ein wenig anpasst werden</w:t>
      </w:r>
      <w:r>
        <w:t xml:space="preserve">, da nicht klar definiert ist, was </w:t>
      </w:r>
      <w:r w:rsidR="003B550C">
        <w:t>„</w:t>
      </w:r>
      <w:r>
        <w:t>wenig Klicks</w:t>
      </w:r>
      <w:r w:rsidR="003B550C">
        <w:t>“</w:t>
      </w:r>
      <w:r>
        <w:t xml:space="preserve"> sind und was mit einer einfachen Authentifizierung gemeint ist. </w:t>
      </w:r>
      <w:r w:rsidR="00F563B1">
        <w:br/>
      </w:r>
      <w:r>
        <w:t xml:space="preserve">Die Anzahl der erlaubten Klicks für Einloggen, Datei hochladen und Versenden </w:t>
      </w:r>
      <w:r w:rsidR="003B550C">
        <w:t>ist</w:t>
      </w:r>
      <w:r>
        <w:t xml:space="preserve"> </w:t>
      </w:r>
      <w:r w:rsidR="004626AB">
        <w:t xml:space="preserve">auf </w:t>
      </w:r>
      <w:r>
        <w:t>10 gesetzt und das Authentifizieren soll beim hochladen der Datei</w:t>
      </w:r>
      <w:r w:rsidR="003B550C" w:rsidRPr="003B550C">
        <w:t xml:space="preserve"> </w:t>
      </w:r>
      <w:r w:rsidR="003B550C">
        <w:t>nur einmal</w:t>
      </w:r>
      <w:r>
        <w:t xml:space="preserve"> </w:t>
      </w:r>
      <w:r w:rsidR="00F563B1">
        <w:t>erforderlich</w:t>
      </w:r>
      <w:r>
        <w:t xml:space="preserve"> </w:t>
      </w:r>
      <w:r w:rsidR="00F563B1">
        <w:t>sein</w:t>
      </w:r>
      <w:r>
        <w:t>.</w:t>
      </w:r>
    </w:p>
    <w:p w:rsidR="00A3757C" w:rsidRDefault="00A3757C" w:rsidP="00C85999">
      <w:r>
        <w:t xml:space="preserve">Weil sich Filesender klar als Sieger platzieren konnte und diese eine spezielle Software zum Einloggen benutzt, die niemand </w:t>
      </w:r>
      <w:r w:rsidR="003B550C">
        <w:t>an</w:t>
      </w:r>
      <w:r>
        <w:t xml:space="preserve"> der ZHdK kennt, mussten wir die Angabe „keine Spezialwissen </w:t>
      </w:r>
      <w:r w:rsidR="00C44EE3">
        <w:t>notwendig</w:t>
      </w:r>
      <w:r>
        <w:t>“</w:t>
      </w:r>
      <w:r w:rsidR="00C44EE3">
        <w:t xml:space="preserve"> auf „sehr gute Installations- und Konfigurationsdokumentation“ ändern.</w:t>
      </w:r>
    </w:p>
    <w:p w:rsidR="00C44EE3" w:rsidRDefault="00C44EE3" w:rsidP="00C85999">
      <w:r>
        <w:t>Um die Effizienz der Software zu testen, w</w:t>
      </w:r>
      <w:r w:rsidR="004626AB">
        <w:t>ird</w:t>
      </w:r>
      <w:r>
        <w:t xml:space="preserve"> die Geschwindigkeit des Hoch- und Herunterladen mit unserem FTP-Server und </w:t>
      </w:r>
      <w:r w:rsidR="003B550C">
        <w:t xml:space="preserve">mit </w:t>
      </w:r>
      <w:r>
        <w:t>der VPN</w:t>
      </w:r>
      <w:r w:rsidR="003B550C">
        <w:t>-</w:t>
      </w:r>
      <w:r>
        <w:t>Verbindung verglichen.</w:t>
      </w:r>
      <w:r w:rsidR="00F563B1">
        <w:t xml:space="preserve"> Genauere Angaben zum Test der </w:t>
      </w:r>
      <w:r w:rsidR="004626AB">
        <w:t>Performance</w:t>
      </w:r>
      <w:r w:rsidR="00F563B1">
        <w:t xml:space="preserve"> </w:t>
      </w:r>
      <w:r w:rsidR="003B550C">
        <w:t>werden</w:t>
      </w:r>
      <w:r w:rsidR="00F563B1">
        <w:t xml:space="preserve"> im Abschnitt Testen angegeben.</w:t>
      </w:r>
    </w:p>
    <w:p w:rsidR="00F563B1" w:rsidRDefault="00F563B1" w:rsidP="00C85999">
      <w:r>
        <w:t xml:space="preserve">Das Hoch- und Herunterladen von Daten soll in einem </w:t>
      </w:r>
      <w:r w:rsidR="00511D6B">
        <w:t xml:space="preserve">separaten </w:t>
      </w:r>
      <w:r>
        <w:t>Tab funktionieren.</w:t>
      </w:r>
    </w:p>
    <w:p w:rsidR="00191F2D" w:rsidRDefault="00191F2D" w:rsidP="00191F2D">
      <w:pPr>
        <w:pStyle w:val="berschrift4"/>
      </w:pPr>
      <w:r>
        <w:t>Backup</w:t>
      </w:r>
    </w:p>
    <w:p w:rsidR="00191F2D" w:rsidRDefault="00191F2D" w:rsidP="00C85999">
      <w:r>
        <w:t>Für diesen Webdienst wird kein Backup eingerichtet. Die Date</w:t>
      </w:r>
      <w:r w:rsidR="003B550C">
        <w:t>ie</w:t>
      </w:r>
      <w:r>
        <w:t>n liegen auf dem NFS-Storage und werden dort nicht noc</w:t>
      </w:r>
      <w:r w:rsidR="004626AB">
        <w:t>h</w:t>
      </w:r>
      <w:r>
        <w:t xml:space="preserve"> zusätzlich ges</w:t>
      </w:r>
      <w:r w:rsidR="004626AB">
        <w:t>ichert</w:t>
      </w:r>
      <w:r>
        <w:t>, da es nur ein Tool zum übertragen von Daten ist</w:t>
      </w:r>
      <w:r w:rsidR="004626AB">
        <w:t xml:space="preserve"> und somit diese Daten noch irgendwo anders gespeichert sind</w:t>
      </w:r>
      <w:r>
        <w:t xml:space="preserve">. </w:t>
      </w:r>
      <w:r>
        <w:br/>
        <w:t xml:space="preserve">Die </w:t>
      </w:r>
      <w:r w:rsidR="004626AB">
        <w:t>Konfiguration hingegen liegt lok</w:t>
      </w:r>
      <w:r>
        <w:t xml:space="preserve">al auf dem </w:t>
      </w:r>
      <w:r w:rsidR="003B550C">
        <w:t>v</w:t>
      </w:r>
      <w:r>
        <w:t xml:space="preserve">irtuellen Server und wird automatisch mit den anderen </w:t>
      </w:r>
      <w:r w:rsidR="003B550C">
        <w:t>v</w:t>
      </w:r>
      <w:r>
        <w:t>irtuellen Servern gesichert.</w:t>
      </w:r>
    </w:p>
    <w:p w:rsidR="00C44EE3" w:rsidRDefault="00C44EE3" w:rsidP="00C44EE3">
      <w:pPr>
        <w:pStyle w:val="berschrift4"/>
      </w:pPr>
      <w:r>
        <w:t>Vorgehen</w:t>
      </w:r>
    </w:p>
    <w:p w:rsidR="00C44EE3" w:rsidRDefault="00511D6B" w:rsidP="00C85999">
      <w:r>
        <w:t>Auf dem</w:t>
      </w:r>
      <w:r w:rsidR="00C44EE3">
        <w:t xml:space="preserve"> vorbereiteten Linux</w:t>
      </w:r>
      <w:r w:rsidR="003B550C">
        <w:t>-</w:t>
      </w:r>
      <w:r w:rsidR="00713B57">
        <w:t>Debian</w:t>
      </w:r>
      <w:r w:rsidR="003B550C">
        <w:t>-</w:t>
      </w:r>
      <w:r w:rsidR="00C44EE3">
        <w:t xml:space="preserve">Server </w:t>
      </w:r>
      <w:r>
        <w:t xml:space="preserve">werden die Software </w:t>
      </w:r>
      <w:r w:rsidR="00C44EE3">
        <w:t xml:space="preserve">Filesender </w:t>
      </w:r>
      <w:r>
        <w:t xml:space="preserve">und weitere benötigten </w:t>
      </w:r>
      <w:r w:rsidR="003B550C">
        <w:t>Applikationen</w:t>
      </w:r>
      <w:r>
        <w:t xml:space="preserve"> </w:t>
      </w:r>
      <w:r w:rsidR="00C44EE3">
        <w:t>installier</w:t>
      </w:r>
      <w:r w:rsidR="003B550C">
        <w:t>t</w:t>
      </w:r>
      <w:r w:rsidR="00C44EE3">
        <w:t xml:space="preserve"> und konfigurier</w:t>
      </w:r>
      <w:r w:rsidR="003B550C">
        <w:t>t</w:t>
      </w:r>
      <w:r w:rsidR="00C44EE3">
        <w:t xml:space="preserve">, </w:t>
      </w:r>
      <w:r w:rsidR="003B550C">
        <w:t>damit</w:t>
      </w:r>
      <w:r w:rsidR="00C44EE3">
        <w:t xml:space="preserve"> es </w:t>
      </w:r>
      <w:r w:rsidR="003B550C">
        <w:t>p</w:t>
      </w:r>
      <w:r w:rsidR="00C44EE3">
        <w:t>roduktiv einsetzbar ist.</w:t>
      </w:r>
    </w:p>
    <w:p w:rsidR="00FC7160" w:rsidRDefault="00C44EE3" w:rsidP="00C85999">
      <w:r>
        <w:t xml:space="preserve">Als erstes </w:t>
      </w:r>
      <w:r w:rsidR="00511D6B">
        <w:t>wird der</w:t>
      </w:r>
      <w:r>
        <w:t xml:space="preserve"> Server so vorbereite</w:t>
      </w:r>
      <w:r w:rsidR="003B550C">
        <w:t>t</w:t>
      </w:r>
      <w:r>
        <w:t>, da</w:t>
      </w:r>
      <w:r w:rsidR="00FC7160">
        <w:t>s</w:t>
      </w:r>
      <w:r>
        <w:t xml:space="preserve">s mit der </w:t>
      </w:r>
      <w:r w:rsidR="00FC7160">
        <w:t>I</w:t>
      </w:r>
      <w:r>
        <w:t>nstallation der Software und den nötigen</w:t>
      </w:r>
      <w:r w:rsidR="00FC7160">
        <w:t xml:space="preserve"> </w:t>
      </w:r>
      <w:r w:rsidR="00B52377">
        <w:t>Konfigurationen</w:t>
      </w:r>
      <w:r w:rsidR="00FC7160">
        <w:t xml:space="preserve"> beg</w:t>
      </w:r>
      <w:r w:rsidR="00511D6B">
        <w:t>onnen werden</w:t>
      </w:r>
      <w:r w:rsidR="00FC7160">
        <w:t xml:space="preserve"> kann. </w:t>
      </w:r>
      <w:r w:rsidR="00FC7160">
        <w:br/>
        <w:t>Dazu zählen:</w:t>
      </w:r>
    </w:p>
    <w:p w:rsidR="00FC7160" w:rsidRPr="007145E9" w:rsidRDefault="00FC7160" w:rsidP="007145E9">
      <w:pPr>
        <w:pStyle w:val="Listenabsatz"/>
        <w:numPr>
          <w:ilvl w:val="0"/>
          <w:numId w:val="11"/>
        </w:numPr>
      </w:pPr>
      <w:r w:rsidRPr="007145E9">
        <w:t xml:space="preserve">QuoVadis Root </w:t>
      </w:r>
      <w:r w:rsidR="00B52377" w:rsidRPr="007145E9">
        <w:t>Zertifikat</w:t>
      </w:r>
      <w:r w:rsidRPr="007145E9">
        <w:t xml:space="preserve"> einbinden</w:t>
      </w:r>
    </w:p>
    <w:p w:rsidR="00FC7160" w:rsidRDefault="00FC7160" w:rsidP="007145E9">
      <w:r>
        <w:t xml:space="preserve">Linux OS updaten/upgraden </w:t>
      </w:r>
      <w:r w:rsidR="003B550C">
        <w:t>falls</w:t>
      </w:r>
      <w:r>
        <w:t xml:space="preserve"> nötig</w:t>
      </w:r>
    </w:p>
    <w:p w:rsidR="00FC7160" w:rsidRDefault="00FC7160" w:rsidP="00FC7160">
      <w:r>
        <w:t xml:space="preserve">Nach den Vorbereitungen </w:t>
      </w:r>
      <w:r w:rsidR="00511D6B">
        <w:t>wird mit der Installation der Software begonnen</w:t>
      </w:r>
      <w:r w:rsidR="003B550C">
        <w:t>.</w:t>
      </w:r>
      <w:r>
        <w:t xml:space="preserve"> </w:t>
      </w:r>
      <w:r w:rsidR="003B550C">
        <w:t>D</w:t>
      </w:r>
      <w:r>
        <w:t>azu werde</w:t>
      </w:r>
      <w:r w:rsidR="00511D6B">
        <w:t>n</w:t>
      </w:r>
      <w:r>
        <w:t xml:space="preserve"> Anleitungen aus dem Internet für </w:t>
      </w:r>
      <w:r w:rsidR="00511D6B">
        <w:t>unseren</w:t>
      </w:r>
      <w:r>
        <w:t xml:space="preserve"> eigenen Zweck um</w:t>
      </w:r>
      <w:r w:rsidR="00511D6B">
        <w:t>geschr</w:t>
      </w:r>
      <w:r>
        <w:t>i</w:t>
      </w:r>
      <w:r w:rsidR="00511D6B">
        <w:t>e</w:t>
      </w:r>
      <w:r>
        <w:t xml:space="preserve">ben. </w:t>
      </w:r>
    </w:p>
    <w:p w:rsidR="00456D4C" w:rsidRDefault="00456D4C" w:rsidP="00FC7160">
      <w:r>
        <w:t xml:space="preserve">Die Anbindung </w:t>
      </w:r>
      <w:r w:rsidR="003B550C">
        <w:t>von FileS</w:t>
      </w:r>
      <w:r>
        <w:t xml:space="preserve">ender an </w:t>
      </w:r>
      <w:proofErr w:type="gramStart"/>
      <w:r>
        <w:t>unsere</w:t>
      </w:r>
      <w:proofErr w:type="gramEnd"/>
      <w:r>
        <w:t xml:space="preserve"> Active</w:t>
      </w:r>
      <w:r w:rsidR="009441F7">
        <w:t>-</w:t>
      </w:r>
      <w:r>
        <w:t>Directory wird über das Tool SimpleSAMLphp realisiert.</w:t>
      </w:r>
    </w:p>
    <w:p w:rsidR="002975B8" w:rsidRDefault="00511D6B" w:rsidP="00FC7160">
      <w:r>
        <w:t xml:space="preserve">Als Datenbank wird </w:t>
      </w:r>
      <w:r w:rsidR="002975B8">
        <w:t>PostgreSQL verwend</w:t>
      </w:r>
      <w:r w:rsidR="003B550C">
        <w:t>et</w:t>
      </w:r>
      <w:r w:rsidR="002975B8">
        <w:t>, da diese</w:t>
      </w:r>
      <w:r w:rsidR="00713B57">
        <w:t xml:space="preserve">r Datenbanktyp der Standard </w:t>
      </w:r>
      <w:r w:rsidR="003B550C">
        <w:t>von FileSender</w:t>
      </w:r>
      <w:r w:rsidR="00713B57">
        <w:t xml:space="preserve"> </w:t>
      </w:r>
      <w:r w:rsidR="002975B8">
        <w:t>ist. Weil wir kein PostgreSQL</w:t>
      </w:r>
      <w:r w:rsidR="003B550C">
        <w:t>-</w:t>
      </w:r>
      <w:r w:rsidR="002975B8">
        <w:t xml:space="preserve">Server haben, </w:t>
      </w:r>
      <w:r>
        <w:t>wird</w:t>
      </w:r>
      <w:r w:rsidR="002975B8">
        <w:t xml:space="preserve"> die Datenbank lokal auf dem Transporter installier</w:t>
      </w:r>
      <w:r w:rsidR="00713B57">
        <w:t>t und betr</w:t>
      </w:r>
      <w:r w:rsidR="002975B8">
        <w:t>i</w:t>
      </w:r>
      <w:r w:rsidR="00713B57">
        <w:t>e</w:t>
      </w:r>
      <w:r w:rsidR="002975B8">
        <w:t>ben.</w:t>
      </w:r>
    </w:p>
    <w:p w:rsidR="00511D6B" w:rsidRDefault="00511D6B" w:rsidP="00FC7160">
      <w:r>
        <w:t>Als Webdienst wird Ap</w:t>
      </w:r>
      <w:r w:rsidR="00713B57">
        <w:t xml:space="preserve">ache2 mit </w:t>
      </w:r>
      <w:r w:rsidR="003B550C">
        <w:t>PHP-</w:t>
      </w:r>
      <w:r w:rsidR="00713B57">
        <w:t>Modulen verwendet und so eingestellt, dass der Dienst nur über HTTPS erreichbar ist. Dazu wird ein Zertifikat der Zertifizierungsstelle QuoVadis verwendet.</w:t>
      </w:r>
    </w:p>
    <w:p w:rsidR="00EB7893" w:rsidRDefault="002975B8" w:rsidP="00FC7160">
      <w:r>
        <w:lastRenderedPageBreak/>
        <w:t xml:space="preserve">Den NFS-Container </w:t>
      </w:r>
      <w:r w:rsidR="00511D6B">
        <w:t>wird</w:t>
      </w:r>
      <w:r>
        <w:t xml:space="preserve"> so ein</w:t>
      </w:r>
      <w:r w:rsidR="00511D6B">
        <w:t>ge</w:t>
      </w:r>
      <w:r>
        <w:t>b</w:t>
      </w:r>
      <w:r w:rsidR="00511D6B">
        <w:t>u</w:t>
      </w:r>
      <w:r>
        <w:t>nden, dass nur die Daten</w:t>
      </w:r>
      <w:r w:rsidR="00456D4C">
        <w:t>,</w:t>
      </w:r>
      <w:r>
        <w:t xml:space="preserve"> </w:t>
      </w:r>
      <w:r w:rsidR="00456D4C">
        <w:t xml:space="preserve">die hochgeladen werden, </w:t>
      </w:r>
      <w:r w:rsidR="003B550C">
        <w:t>im</w:t>
      </w:r>
      <w:r>
        <w:t xml:space="preserve"> NFS-Speicher abgelegt werden.</w:t>
      </w:r>
    </w:p>
    <w:p w:rsidR="00B220D0" w:rsidRDefault="00B220D0" w:rsidP="00646486">
      <w:pPr>
        <w:pStyle w:val="berschrift2"/>
      </w:pPr>
      <w:r>
        <w:t>Meilenstein 1</w:t>
      </w:r>
    </w:p>
    <w:p w:rsidR="00456D4C" w:rsidRPr="003D2DAF" w:rsidRDefault="00B220D0" w:rsidP="003D2DAF">
      <w:r>
        <w:t xml:space="preserve">Die Evaluation und das Konzept sind erstellt und </w:t>
      </w:r>
      <w:r w:rsidR="00BA5C69">
        <w:t>mit dem</w:t>
      </w:r>
      <w:r>
        <w:t xml:space="preserve"> Teamleiter </w:t>
      </w:r>
      <w:r w:rsidR="00BA5C69">
        <w:t>besprochen und abgesegnet worden. Jetzt muss in der Realisierung die Anforderungen umgesetzt werden.</w:t>
      </w:r>
    </w:p>
    <w:p w:rsidR="00EF1D2D" w:rsidRDefault="00EF1D2D" w:rsidP="00EF1D2D">
      <w:pPr>
        <w:pStyle w:val="berschrift2"/>
      </w:pPr>
      <w:bookmarkStart w:id="63" w:name="_Toc351386092"/>
      <w:bookmarkStart w:id="64" w:name="_Toc351386140"/>
      <w:r>
        <w:t>Realisieren</w:t>
      </w:r>
      <w:bookmarkEnd w:id="63"/>
      <w:bookmarkEnd w:id="64"/>
    </w:p>
    <w:p w:rsidR="00044211" w:rsidRPr="00044211" w:rsidRDefault="00044211" w:rsidP="00044211">
      <w:r>
        <w:t xml:space="preserve">In diesem Abschnitt wird das umgesetzt, was in den vorherigen Phasen geplant wurde. </w:t>
      </w:r>
    </w:p>
    <w:p w:rsidR="007F2437" w:rsidRDefault="007F2437" w:rsidP="003D2DAF">
      <w:pPr>
        <w:pStyle w:val="berschrift3"/>
        <w:rPr>
          <w:rStyle w:val="berschrift4Zchn"/>
          <w:b/>
          <w:bCs/>
          <w:i w:val="0"/>
          <w:iCs w:val="0"/>
        </w:rPr>
      </w:pPr>
      <w:bookmarkStart w:id="65" w:name="_Toc351386093"/>
      <w:bookmarkStart w:id="66" w:name="_Toc351386141"/>
      <w:r w:rsidRPr="003D2DAF">
        <w:t>I</w:t>
      </w:r>
      <w:r w:rsidRPr="003D2DAF">
        <w:rPr>
          <w:rStyle w:val="berschrift4Zchn"/>
          <w:b/>
          <w:bCs/>
          <w:i w:val="0"/>
          <w:iCs w:val="0"/>
        </w:rPr>
        <w:t>nstallation</w:t>
      </w:r>
      <w:bookmarkEnd w:id="65"/>
      <w:bookmarkEnd w:id="66"/>
      <w:r w:rsidR="003D2DAF">
        <w:rPr>
          <w:rStyle w:val="berschrift4Zchn"/>
          <w:b/>
          <w:bCs/>
          <w:i w:val="0"/>
          <w:iCs w:val="0"/>
        </w:rPr>
        <w:t xml:space="preserve"> </w:t>
      </w:r>
    </w:p>
    <w:p w:rsidR="009F7D33" w:rsidRPr="009F7D33" w:rsidRDefault="009F7D33" w:rsidP="009F7D33">
      <w:r>
        <w:t>Als erstes bei der Realisierung, werden die notwendigen Pakete heruntergeladen und installiert, aber noch nicht konfiguriert.</w:t>
      </w:r>
    </w:p>
    <w:p w:rsidR="00252070" w:rsidRPr="00252070" w:rsidRDefault="00252070" w:rsidP="00252070">
      <w:pPr>
        <w:pStyle w:val="berschrift4"/>
      </w:pPr>
      <w:r>
        <w:t>System</w:t>
      </w:r>
      <w:r w:rsidR="006B5587">
        <w:t>-Beschreibung</w:t>
      </w:r>
    </w:p>
    <w:p w:rsidR="00044211" w:rsidRDefault="007F2437" w:rsidP="00EF1D2D">
      <w:r>
        <w:t>Alle Einstellungen und Konfigurationen</w:t>
      </w:r>
      <w:r w:rsidR="003B550C">
        <w:t>,</w:t>
      </w:r>
      <w:r>
        <w:t xml:space="preserve"> die in dieser Installationsdokumentation </w:t>
      </w:r>
      <w:r w:rsidR="00701350">
        <w:t>gemacht werden</w:t>
      </w:r>
      <w:r>
        <w:t xml:space="preserve">, sind auf dem Server transporter.zhdk.ch durchzuführen. Es ist ein Linux Debian </w:t>
      </w:r>
      <w:r w:rsidR="00924113">
        <w:t xml:space="preserve">6.0 </w:t>
      </w:r>
      <w:r>
        <w:t>Server</w:t>
      </w:r>
      <w:r w:rsidR="003B550C">
        <w:t>,</w:t>
      </w:r>
      <w:r>
        <w:t xml:space="preserve"> </w:t>
      </w:r>
      <w:r w:rsidR="00924113">
        <w:t xml:space="preserve">der </w:t>
      </w:r>
      <w:r w:rsidR="003B550C">
        <w:t>im</w:t>
      </w:r>
      <w:r w:rsidR="005B6E73">
        <w:t xml:space="preserve"> ZHdK-</w:t>
      </w:r>
      <w:r w:rsidR="00924113">
        <w:t xml:space="preserve">Cluster </w:t>
      </w:r>
      <w:r w:rsidR="006B5587">
        <w:t>steht</w:t>
      </w:r>
      <w:r w:rsidR="00924113">
        <w:t>.</w:t>
      </w:r>
      <w:r w:rsidR="008233B6">
        <w:t xml:space="preserve"> Der Server hat einen </w:t>
      </w:r>
      <w:r w:rsidR="008233B6" w:rsidRPr="008233B6">
        <w:t>Intel(R) Xeon(R) CPU</w:t>
      </w:r>
      <w:r w:rsidR="008233B6">
        <w:t xml:space="preserve"> </w:t>
      </w:r>
      <w:r w:rsidR="008233B6" w:rsidRPr="008233B6">
        <w:t>L5640 @ 2.27GHz</w:t>
      </w:r>
      <w:r w:rsidR="008233B6">
        <w:t xml:space="preserve"> Prozessor, 6 GB RAM und </w:t>
      </w:r>
      <w:r w:rsidR="00D93A87">
        <w:t>15 GB interner Speicher.</w:t>
      </w:r>
      <w:r w:rsidR="008233B6">
        <w:br/>
      </w:r>
      <w:r w:rsidR="005B6E73">
        <w:t>Aus Platzgründen werde</w:t>
      </w:r>
      <w:r w:rsidR="003B550C">
        <w:t>n hier</w:t>
      </w:r>
      <w:r w:rsidR="005B6E73">
        <w:t xml:space="preserve"> nur die Teile aus den Konfigurationsdateien </w:t>
      </w:r>
      <w:r w:rsidR="003B550C">
        <w:t>aufgelistet</w:t>
      </w:r>
      <w:r w:rsidR="005B6E73">
        <w:t xml:space="preserve">, die ich selber </w:t>
      </w:r>
      <w:r w:rsidR="003B550C">
        <w:t>verändert habe und relevant sin. D</w:t>
      </w:r>
      <w:r w:rsidR="008233B6">
        <w:t xml:space="preserve">ie gesamten Konfigurationsdateien </w:t>
      </w:r>
      <w:r w:rsidR="008619AC">
        <w:t>befinden sich im Anhang</w:t>
      </w:r>
      <w:r w:rsidR="005B6E73">
        <w:t>.</w:t>
      </w:r>
    </w:p>
    <w:p w:rsidR="00620922" w:rsidRPr="00520F39" w:rsidRDefault="00620922" w:rsidP="00520F39">
      <w:pPr>
        <w:pStyle w:val="berschrift4"/>
      </w:pPr>
      <w:r w:rsidRPr="00520F39">
        <w:t>Updates</w:t>
      </w:r>
    </w:p>
    <w:p w:rsidR="007F2437" w:rsidRDefault="008619AC" w:rsidP="00EF1D2D">
      <w:r>
        <w:t>Zuerst</w:t>
      </w:r>
      <w:r w:rsidR="007F2437">
        <w:t xml:space="preserve"> </w:t>
      </w:r>
      <w:r w:rsidR="00701350">
        <w:t>muss überprüft werden</w:t>
      </w:r>
      <w:r w:rsidR="007F2437">
        <w:t>, ob das Debian Betriebssystem auf dem aktuellen Stand ist. Dies funktioniert mit folgenden Befehlen:</w:t>
      </w:r>
    </w:p>
    <w:p w:rsidR="007F2437" w:rsidRDefault="008619AC" w:rsidP="007145E9">
      <w:pPr>
        <w:pStyle w:val="Listenabsatz"/>
        <w:numPr>
          <w:ilvl w:val="0"/>
          <w:numId w:val="11"/>
        </w:numPr>
      </w:pPr>
      <w:r>
        <w:t>a</w:t>
      </w:r>
      <w:r w:rsidR="00456D4C">
        <w:t>pt-get update</w:t>
      </w:r>
    </w:p>
    <w:p w:rsidR="00AD5707" w:rsidRDefault="00456D4C" w:rsidP="007145E9">
      <w:pPr>
        <w:pStyle w:val="Listenabsatz"/>
        <w:numPr>
          <w:ilvl w:val="0"/>
          <w:numId w:val="11"/>
        </w:numPr>
      </w:pPr>
      <w:r>
        <w:t>apt-get upgrade</w:t>
      </w:r>
    </w:p>
    <w:p w:rsidR="00AD5707" w:rsidRDefault="00AD5707" w:rsidP="00520F39">
      <w:pPr>
        <w:pStyle w:val="berschrift4"/>
      </w:pPr>
      <w:r w:rsidRPr="00520F39">
        <w:rPr>
          <w:rStyle w:val="berschrift4Zchn"/>
        </w:rPr>
        <w:t>Root</w:t>
      </w:r>
      <w:r>
        <w:t xml:space="preserve"> </w:t>
      </w:r>
      <w:r w:rsidRPr="00520F39">
        <w:rPr>
          <w:rStyle w:val="berschrift4Zchn"/>
        </w:rPr>
        <w:t>Zertifikat</w:t>
      </w:r>
    </w:p>
    <w:p w:rsidR="00456D4C" w:rsidRDefault="00924113" w:rsidP="00EF1D2D">
      <w:r>
        <w:t xml:space="preserve">Als zweiter Schritt muss das QuoVadis Root Zertifikat auf dem Debian Server installiert werden. </w:t>
      </w:r>
      <w:r w:rsidR="008619AC">
        <w:t>Da</w:t>
      </w:r>
      <w:r>
        <w:t xml:space="preserve"> QuoVadis den Zeitpunkt verpasst</w:t>
      </w:r>
      <w:r w:rsidR="008619AC">
        <w:t xml:space="preserve"> hat</w:t>
      </w:r>
      <w:r>
        <w:t>, bei den Debian Entwicklern ihr Root Zertifikat rechtzeitig einzureichen, ist es in der Version 6.0 nicht standardmässig installiert.</w:t>
      </w:r>
    </w:p>
    <w:p w:rsidR="00924113" w:rsidRPr="00924113" w:rsidRDefault="00701350" w:rsidP="00924113">
      <w:pPr>
        <w:rPr>
          <w:lang w:eastAsia="de-CH"/>
        </w:rPr>
      </w:pPr>
      <w:r>
        <w:t>Das</w:t>
      </w:r>
      <w:r w:rsidR="00924113">
        <w:t xml:space="preserve"> Root Zertifikat </w:t>
      </w:r>
      <w:r>
        <w:t xml:space="preserve">kann </w:t>
      </w:r>
      <w:r w:rsidR="00924113">
        <w:t>von einem produktiven Server (</w:t>
      </w:r>
      <w:r>
        <w:t xml:space="preserve">hier </w:t>
      </w:r>
      <w:r w:rsidR="00924113">
        <w:t xml:space="preserve">wiki.zhdk.ch) bei dem es schon installiert </w:t>
      </w:r>
      <w:r>
        <w:t>ist, kopiert werden</w:t>
      </w:r>
      <w:r w:rsidR="00924113">
        <w:t xml:space="preserve">. Der Befehl kopiert das Zertifikat und speichert es auf dem </w:t>
      </w:r>
      <w:r w:rsidR="008619AC">
        <w:t>T</w:t>
      </w:r>
      <w:r w:rsidR="00924113">
        <w:t xml:space="preserve">ransporter in das Verzeichnis </w:t>
      </w:r>
      <w:r w:rsidR="008619AC">
        <w:rPr>
          <w:lang w:eastAsia="de-CH"/>
        </w:rPr>
        <w:t>/etc/ssl/certs/</w:t>
      </w:r>
      <w:r w:rsidR="00924113">
        <w:rPr>
          <w:lang w:eastAsia="de-CH"/>
        </w:rPr>
        <w:t>.</w:t>
      </w:r>
    </w:p>
    <w:p w:rsidR="00924113" w:rsidRPr="00924113" w:rsidRDefault="00924113" w:rsidP="00620922">
      <w:pPr>
        <w:rPr>
          <w:lang w:eastAsia="de-CH"/>
        </w:rPr>
      </w:pPr>
      <w:r w:rsidRPr="00924113">
        <w:rPr>
          <w:lang w:eastAsia="de-CH"/>
        </w:rPr>
        <w:t>scp dominic@wiki.zhdk.ch:/etc/ssl/certs/QuoVadis_Global_SSL_ICA.pem /etc/ssl/certs/</w:t>
      </w:r>
    </w:p>
    <w:p w:rsidR="009C3571" w:rsidRDefault="00620922" w:rsidP="00620922">
      <w:r>
        <w:t xml:space="preserve">Nun muss das Zertifikat in </w:t>
      </w:r>
      <w:r w:rsidR="008619AC">
        <w:t>die</w:t>
      </w:r>
      <w:r>
        <w:t xml:space="preserve"> Datei /etc/ldap/ldap.conf eingetragen werden</w:t>
      </w:r>
    </w:p>
    <w:p w:rsidR="00FE116A" w:rsidRDefault="009C3571" w:rsidP="007145E9">
      <w:pPr>
        <w:pStyle w:val="Zitat"/>
        <w:ind w:left="426"/>
        <w:rPr>
          <w:lang w:eastAsia="de-CH"/>
        </w:rPr>
      </w:pPr>
      <w:r>
        <w:t># Hier wird das QuoVadis Root Zertifikat im ldap eingebunden</w:t>
      </w:r>
      <w:r>
        <w:br/>
      </w:r>
      <w:r w:rsidR="00620922">
        <w:t xml:space="preserve">TLS_CACERT </w:t>
      </w:r>
      <w:r w:rsidR="00620922" w:rsidRPr="00924113">
        <w:rPr>
          <w:lang w:eastAsia="de-CH"/>
        </w:rPr>
        <w:t>/etc/ssl/certs/QuoVadis_Global_SSL_ICA.pem</w:t>
      </w:r>
    </w:p>
    <w:p w:rsidR="00620922" w:rsidRDefault="00AD5707" w:rsidP="00EF1D2D">
      <w:r>
        <w:t>Um zu testen, ob das Root</w:t>
      </w:r>
      <w:r w:rsidR="008619AC">
        <w:t>-</w:t>
      </w:r>
      <w:r>
        <w:t xml:space="preserve">Zertifikat </w:t>
      </w:r>
      <w:r w:rsidR="008619AC">
        <w:t>korrekt eingebunden wurde</w:t>
      </w:r>
      <w:r>
        <w:t xml:space="preserve">, kann mit dem Befehl ldapsearch </w:t>
      </w:r>
      <w:r w:rsidR="008619AC">
        <w:t>versucht werden</w:t>
      </w:r>
      <w:r>
        <w:t>, mit dem Server</w:t>
      </w:r>
      <w:r w:rsidR="008619AC">
        <w:t xml:space="preserve"> zu</w:t>
      </w:r>
      <w:r>
        <w:t xml:space="preserve"> verbinden.</w:t>
      </w:r>
      <w:r w:rsidR="00FE116A">
        <w:t xml:space="preserve"> Zuerst muss aber noch das Packet ldap-utils installiert werden.</w:t>
      </w:r>
    </w:p>
    <w:p w:rsidR="00FE116A" w:rsidRDefault="00FE116A" w:rsidP="007145E9">
      <w:pPr>
        <w:pStyle w:val="Listenabsatz"/>
        <w:numPr>
          <w:ilvl w:val="0"/>
          <w:numId w:val="12"/>
        </w:numPr>
        <w:rPr>
          <w:lang w:eastAsia="de-CH"/>
        </w:rPr>
      </w:pPr>
      <w:r w:rsidRPr="00FE116A">
        <w:rPr>
          <w:lang w:eastAsia="de-CH"/>
        </w:rPr>
        <w:t>apt-get install ldap-utils</w:t>
      </w:r>
    </w:p>
    <w:p w:rsidR="00AD5707" w:rsidRDefault="00AD5707" w:rsidP="007145E9">
      <w:pPr>
        <w:pStyle w:val="Listenabsatz"/>
        <w:numPr>
          <w:ilvl w:val="0"/>
          <w:numId w:val="12"/>
        </w:numPr>
      </w:pPr>
      <w:r>
        <w:lastRenderedPageBreak/>
        <w:t>ldapsearch -Z -H "ldap://172.30.10.12"  -x -D 'CN=ldapsearch,OU=Service Accounts,OU=Accounts,OU=_ZHdK manuell,DC=vera,DC=hgka,DC=ch' -w '&lt;Passwort&gt;'  -b 'dc=vera,dc=hgka,dc=ch' '(msNPAllowDialin=FALSE)'</w:t>
      </w:r>
    </w:p>
    <w:p w:rsidR="00AD5707" w:rsidRDefault="00DF66B3" w:rsidP="00520F39">
      <w:pPr>
        <w:pStyle w:val="berschrift4"/>
      </w:pPr>
      <w:r>
        <w:t>Apache2</w:t>
      </w:r>
    </w:p>
    <w:p w:rsidR="00FE116A" w:rsidRDefault="008619AC" w:rsidP="00EF1D2D">
      <w:r>
        <w:t>Als nächstes</w:t>
      </w:r>
      <w:r w:rsidR="00FE116A">
        <w:t xml:space="preserve"> muss d</w:t>
      </w:r>
      <w:r>
        <w:t>er Webdienst installiert werden. W</w:t>
      </w:r>
      <w:r w:rsidR="00FE116A">
        <w:t xml:space="preserve">ir haben uns für Apache2 entschieden, da alle unsere internen Webserver mit </w:t>
      </w:r>
      <w:r>
        <w:t>A</w:t>
      </w:r>
      <w:r w:rsidR="00FE116A">
        <w:t>pache2 laufen.</w:t>
      </w:r>
    </w:p>
    <w:p w:rsidR="00924113" w:rsidRDefault="008619AC" w:rsidP="00EF1D2D">
      <w:r>
        <w:t>a</w:t>
      </w:r>
      <w:r w:rsidR="005A72F3">
        <w:t>pt-get install apache2</w:t>
      </w:r>
    </w:p>
    <w:p w:rsidR="005A72F3" w:rsidRDefault="008619AC" w:rsidP="00EF1D2D">
      <w:r>
        <w:t>Da</w:t>
      </w:r>
      <w:r w:rsidR="00232BD7">
        <w:t xml:space="preserve"> die Verbindung </w:t>
      </w:r>
      <w:r>
        <w:t>zum</w:t>
      </w:r>
      <w:r w:rsidR="00232BD7">
        <w:t xml:space="preserve"> Webserver verschlüsselt sein soll, muss das </w:t>
      </w:r>
      <w:r>
        <w:t>a</w:t>
      </w:r>
      <w:r w:rsidR="00232BD7">
        <w:t>pache2 SSL</w:t>
      </w:r>
      <w:r>
        <w:t>-</w:t>
      </w:r>
      <w:r w:rsidR="00232BD7">
        <w:t>Modul und die SSL</w:t>
      </w:r>
      <w:r>
        <w:t>-</w:t>
      </w:r>
      <w:r w:rsidR="00232BD7">
        <w:t>Seite aktivier</w:t>
      </w:r>
      <w:r>
        <w:t>t</w:t>
      </w:r>
      <w:r w:rsidR="00232BD7">
        <w:t xml:space="preserve"> werden.</w:t>
      </w:r>
    </w:p>
    <w:p w:rsidR="007145E9" w:rsidRDefault="00DF66B3" w:rsidP="007145E9">
      <w:pPr>
        <w:pStyle w:val="Listenabsatz"/>
        <w:numPr>
          <w:ilvl w:val="0"/>
          <w:numId w:val="13"/>
        </w:numPr>
      </w:pPr>
      <w:r w:rsidRPr="00DF66B3">
        <w:t>a2enmod ssl</w:t>
      </w:r>
    </w:p>
    <w:p w:rsidR="00DF66B3" w:rsidRPr="008666B2" w:rsidRDefault="00DF66B3" w:rsidP="007145E9">
      <w:pPr>
        <w:pStyle w:val="Listenabsatz"/>
        <w:numPr>
          <w:ilvl w:val="0"/>
          <w:numId w:val="13"/>
        </w:numPr>
      </w:pPr>
      <w:r w:rsidRPr="008666B2">
        <w:t>a2ensite default-ssl</w:t>
      </w:r>
    </w:p>
    <w:p w:rsidR="00045480" w:rsidRDefault="00045480" w:rsidP="007145E9">
      <w:pPr>
        <w:pStyle w:val="Listenabsatz"/>
        <w:numPr>
          <w:ilvl w:val="0"/>
          <w:numId w:val="13"/>
        </w:numPr>
      </w:pPr>
      <w:r w:rsidRPr="00045480">
        <w:t>/etc/init.d/apache2 restart</w:t>
      </w:r>
    </w:p>
    <w:p w:rsidR="00CC68EB" w:rsidRDefault="00CC68EB" w:rsidP="00520F39">
      <w:pPr>
        <w:pStyle w:val="berschrift4"/>
      </w:pPr>
      <w:r>
        <w:t>PHP5</w:t>
      </w:r>
    </w:p>
    <w:p w:rsidR="00CC68EB" w:rsidRDefault="008619AC" w:rsidP="00EF1D2D">
      <w:r>
        <w:t>Nun</w:t>
      </w:r>
      <w:r w:rsidR="00CC68EB">
        <w:t xml:space="preserve"> muss noch PHP5</w:t>
      </w:r>
      <w:r w:rsidR="00B2203A">
        <w:t>,</w:t>
      </w:r>
      <w:r>
        <w:t xml:space="preserve"> ein</w:t>
      </w:r>
      <w:r w:rsidR="00047B7A">
        <w:t xml:space="preserve"> </w:t>
      </w:r>
      <w:r>
        <w:t>A</w:t>
      </w:r>
      <w:r w:rsidR="009441F7">
        <w:t xml:space="preserve">pache2 </w:t>
      </w:r>
      <w:r>
        <w:t>PHP-</w:t>
      </w:r>
      <w:r w:rsidR="009441F7">
        <w:t>Modul</w:t>
      </w:r>
      <w:r w:rsidR="00B2203A">
        <w:t xml:space="preserve"> und das </w:t>
      </w:r>
      <w:r>
        <w:t>PHP-LDAP-</w:t>
      </w:r>
      <w:r w:rsidR="00B2203A">
        <w:t xml:space="preserve">Modul </w:t>
      </w:r>
      <w:r w:rsidR="009441F7">
        <w:t>installiert werden</w:t>
      </w:r>
      <w:r w:rsidR="00CC68EB">
        <w:t>.</w:t>
      </w:r>
    </w:p>
    <w:p w:rsidR="00CC68EB" w:rsidRDefault="00CC68EB" w:rsidP="007145E9">
      <w:pPr>
        <w:pStyle w:val="Listenabsatz"/>
        <w:numPr>
          <w:ilvl w:val="0"/>
          <w:numId w:val="14"/>
        </w:numPr>
      </w:pPr>
      <w:r>
        <w:t>apt-get in</w:t>
      </w:r>
      <w:r w:rsidR="00047B7A">
        <w:t xml:space="preserve">stall php5 libapache2-mod-php5 </w:t>
      </w:r>
      <w:r w:rsidR="00440F1A" w:rsidRPr="00440F1A">
        <w:t>php5-ldap</w:t>
      </w:r>
    </w:p>
    <w:p w:rsidR="00CC68EB" w:rsidRDefault="00CC68EB" w:rsidP="00520F39">
      <w:pPr>
        <w:pStyle w:val="berschrift4"/>
      </w:pPr>
      <w:r>
        <w:t>PostgreSQL</w:t>
      </w:r>
    </w:p>
    <w:p w:rsidR="00CC68EB" w:rsidRDefault="008619AC" w:rsidP="00CC68EB">
      <w:r>
        <w:t>Die PostgreSLQ Datenbank wird mit folgendem Befehl erstellt:</w:t>
      </w:r>
    </w:p>
    <w:p w:rsidR="00044211" w:rsidRDefault="00CC68EB" w:rsidP="00044211">
      <w:pPr>
        <w:pStyle w:val="HTMLVorformatiert"/>
        <w:numPr>
          <w:ilvl w:val="0"/>
          <w:numId w:val="14"/>
        </w:numPr>
      </w:pPr>
      <w:r>
        <w:t>apt-get install postgresql php5-pgsql</w:t>
      </w:r>
    </w:p>
    <w:p w:rsidR="00044211" w:rsidRDefault="00044211" w:rsidP="00044211"/>
    <w:p w:rsidR="0096188E" w:rsidRDefault="008619AC" w:rsidP="00CC68EB">
      <w:r>
        <w:t>Damit vom localhost</w:t>
      </w:r>
      <w:r w:rsidR="0096188E">
        <w:t xml:space="preserve"> auf die PostgreSQL</w:t>
      </w:r>
      <w:r>
        <w:t>-</w:t>
      </w:r>
      <w:r w:rsidR="0096188E">
        <w:t>Datenbank eingeloggt werden</w:t>
      </w:r>
      <w:r>
        <w:t>,</w:t>
      </w:r>
      <w:r w:rsidR="0096188E">
        <w:t xml:space="preserve"> kann muss noch die Konfigurationsdatei </w:t>
      </w:r>
      <w:r w:rsidR="0096188E" w:rsidRPr="0096188E">
        <w:t>/etc/postgresql/8.4/main/pg_hba.conf</w:t>
      </w:r>
      <w:r w:rsidR="0096188E">
        <w:t xml:space="preserve"> </w:t>
      </w:r>
      <w:r>
        <w:t>angepasst werden:</w:t>
      </w:r>
    </w:p>
    <w:p w:rsidR="0096188E" w:rsidRDefault="0096188E" w:rsidP="00044211">
      <w:pPr>
        <w:pStyle w:val="Zitat"/>
        <w:ind w:left="426"/>
        <w:rPr>
          <w:lang w:eastAsia="de-CH"/>
        </w:rPr>
      </w:pPr>
      <w:r w:rsidRPr="0096188E">
        <w:rPr>
          <w:lang w:eastAsia="de-CH"/>
        </w:rPr>
        <w:t># Database administrative login by UNIX sockets</w:t>
      </w:r>
      <w:r w:rsidRPr="0096188E">
        <w:rPr>
          <w:lang w:eastAsia="de-CH"/>
        </w:rPr>
        <w:br/>
        <w:t>local</w:t>
      </w:r>
      <w:r>
        <w:rPr>
          <w:lang w:eastAsia="de-CH"/>
        </w:rPr>
        <w:tab/>
      </w:r>
      <w:r>
        <w:rPr>
          <w:lang w:eastAsia="de-CH"/>
        </w:rPr>
        <w:tab/>
      </w:r>
      <w:r w:rsidRPr="0096188E">
        <w:rPr>
          <w:lang w:eastAsia="de-CH"/>
        </w:rPr>
        <w:t xml:space="preserve">all </w:t>
      </w:r>
      <w:r>
        <w:rPr>
          <w:lang w:eastAsia="de-CH"/>
        </w:rPr>
        <w:tab/>
      </w:r>
      <w:r>
        <w:rPr>
          <w:lang w:eastAsia="de-CH"/>
        </w:rPr>
        <w:tab/>
      </w:r>
      <w:r w:rsidRPr="0096188E">
        <w:rPr>
          <w:lang w:eastAsia="de-CH"/>
        </w:rPr>
        <w:t xml:space="preserve">postgres </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TYPE </w:t>
      </w:r>
      <w:r>
        <w:rPr>
          <w:lang w:eastAsia="de-CH"/>
        </w:rPr>
        <w:tab/>
      </w:r>
      <w:r>
        <w:rPr>
          <w:lang w:eastAsia="de-CH"/>
        </w:rPr>
        <w:tab/>
      </w:r>
      <w:r w:rsidRPr="0096188E">
        <w:rPr>
          <w:lang w:eastAsia="de-CH"/>
        </w:rPr>
        <w:t>DATABASE</w:t>
      </w:r>
      <w:r>
        <w:rPr>
          <w:lang w:eastAsia="de-CH"/>
        </w:rPr>
        <w:tab/>
      </w:r>
      <w:r w:rsidRPr="0096188E">
        <w:rPr>
          <w:lang w:eastAsia="de-CH"/>
        </w:rPr>
        <w:t>USER</w:t>
      </w:r>
      <w:r>
        <w:rPr>
          <w:lang w:eastAsia="de-CH"/>
        </w:rPr>
        <w:tab/>
      </w:r>
      <w:r w:rsidRPr="0096188E">
        <w:rPr>
          <w:lang w:eastAsia="de-CH"/>
        </w:rPr>
        <w:t>CIDR-ADDRESS</w:t>
      </w:r>
      <w:r>
        <w:rPr>
          <w:lang w:eastAsia="de-CH"/>
        </w:rPr>
        <w:tab/>
      </w:r>
      <w:r w:rsidRPr="0096188E">
        <w:rPr>
          <w:lang w:eastAsia="de-CH"/>
        </w:rPr>
        <w:t>METHOD</w:t>
      </w:r>
      <w:r w:rsidRPr="0096188E">
        <w:rPr>
          <w:lang w:eastAsia="de-CH"/>
        </w:rPr>
        <w:br/>
        <w:t># "local" is for Unix domain socket connections only</w:t>
      </w:r>
      <w:r w:rsidRPr="0096188E">
        <w:rPr>
          <w:lang w:eastAsia="de-CH"/>
        </w:rPr>
        <w:br/>
        <w:t>local</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IPv4 local connections:</w:t>
      </w:r>
      <w:r w:rsidRPr="0096188E">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127.0.0.1/32</w:t>
      </w:r>
      <w:r>
        <w:rPr>
          <w:lang w:eastAsia="de-CH"/>
        </w:rPr>
        <w:tab/>
      </w:r>
      <w:r w:rsidRPr="0096188E">
        <w:rPr>
          <w:b/>
          <w:bCs/>
          <w:lang w:eastAsia="de-CH"/>
        </w:rPr>
        <w:t>md5</w:t>
      </w:r>
      <w:r w:rsidRPr="0096188E">
        <w:rPr>
          <w:lang w:eastAsia="de-CH"/>
        </w:rPr>
        <w:br/>
        <w:t>#</w:t>
      </w:r>
      <w:r>
        <w:rPr>
          <w:lang w:eastAsia="de-CH"/>
        </w:rPr>
        <w:t xml:space="preserve"> IPv6 local connections:</w:t>
      </w:r>
      <w:r>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w:t>
      </w:r>
      <w:proofErr w:type="gramStart"/>
      <w:r w:rsidRPr="0096188E">
        <w:rPr>
          <w:lang w:eastAsia="de-CH"/>
        </w:rPr>
        <w:t>:1</w:t>
      </w:r>
      <w:proofErr w:type="gramEnd"/>
      <w:r w:rsidRPr="0096188E">
        <w:rPr>
          <w:lang w:eastAsia="de-CH"/>
        </w:rPr>
        <w:t>/128</w:t>
      </w:r>
      <w:r>
        <w:rPr>
          <w:lang w:eastAsia="de-CH"/>
        </w:rPr>
        <w:tab/>
      </w:r>
      <w:r>
        <w:rPr>
          <w:lang w:eastAsia="de-CH"/>
        </w:rPr>
        <w:tab/>
      </w:r>
      <w:r w:rsidRPr="0096188E">
        <w:rPr>
          <w:b/>
          <w:bCs/>
          <w:lang w:eastAsia="de-CH"/>
        </w:rPr>
        <w:t>md5</w:t>
      </w:r>
    </w:p>
    <w:p w:rsidR="004307A7" w:rsidRDefault="004307A7" w:rsidP="0096188E">
      <w:pPr>
        <w:tabs>
          <w:tab w:val="left" w:pos="1276"/>
          <w:tab w:val="left" w:pos="2410"/>
          <w:tab w:val="left" w:pos="3828"/>
        </w:tabs>
      </w:pPr>
      <w:r>
        <w:t>Nach de</w:t>
      </w:r>
      <w:r w:rsidR="008619AC">
        <w:t>n</w:t>
      </w:r>
      <w:r>
        <w:t xml:space="preserve"> Änderung</w:t>
      </w:r>
      <w:r w:rsidR="008619AC">
        <w:t>en</w:t>
      </w:r>
      <w:r>
        <w:t xml:space="preserve"> an der Konfigurationsdatei muss der Dienst neu</w:t>
      </w:r>
      <w:r w:rsidR="008619AC">
        <w:t xml:space="preserve"> </w:t>
      </w:r>
      <w:r>
        <w:t>gestartet werden.</w:t>
      </w:r>
    </w:p>
    <w:p w:rsidR="004307A7" w:rsidRDefault="004307A7" w:rsidP="007145E9">
      <w:pPr>
        <w:pStyle w:val="Listenabsatz"/>
        <w:numPr>
          <w:ilvl w:val="0"/>
          <w:numId w:val="14"/>
        </w:numPr>
        <w:tabs>
          <w:tab w:val="left" w:pos="1276"/>
          <w:tab w:val="left" w:pos="2410"/>
          <w:tab w:val="left" w:pos="3828"/>
        </w:tabs>
      </w:pPr>
      <w:r w:rsidRPr="004307A7">
        <w:t>/etc/init.d/postgresql restart</w:t>
      </w:r>
    </w:p>
    <w:p w:rsidR="00CC68EB" w:rsidRDefault="00CC68EB" w:rsidP="00520F39">
      <w:pPr>
        <w:pStyle w:val="berschrift4"/>
      </w:pPr>
      <w:r>
        <w:t>SimpleSAMLphp</w:t>
      </w:r>
    </w:p>
    <w:p w:rsidR="00CC68EB" w:rsidRDefault="002F0D9F" w:rsidP="00CC68EB">
      <w:r>
        <w:t>Eigentlich könnte dieses Packet über den Befehl „apt-get in</w:t>
      </w:r>
      <w:r w:rsidR="008619AC">
        <w:t>stall“ installiert werden.</w:t>
      </w:r>
      <w:r>
        <w:t xml:space="preserve"> </w:t>
      </w:r>
      <w:r w:rsidR="008619AC">
        <w:t>A</w:t>
      </w:r>
      <w:r>
        <w:t>ber diese Version ist leider nicht die aktuelle Version</w:t>
      </w:r>
      <w:r w:rsidR="008619AC">
        <w:t>,</w:t>
      </w:r>
      <w:r>
        <w:t xml:space="preserve"> die von </w:t>
      </w:r>
      <w:proofErr w:type="gramStart"/>
      <w:r>
        <w:t>den</w:t>
      </w:r>
      <w:proofErr w:type="gramEnd"/>
      <w:r>
        <w:t xml:space="preserve"> File</w:t>
      </w:r>
      <w:r w:rsidR="008619AC">
        <w:t>S</w:t>
      </w:r>
      <w:r>
        <w:t>ender</w:t>
      </w:r>
      <w:r w:rsidR="008619AC">
        <w:t>-</w:t>
      </w:r>
      <w:r>
        <w:t xml:space="preserve">Programmierer verwendet wird. </w:t>
      </w:r>
      <w:r w:rsidR="008619AC">
        <w:t>Daher</w:t>
      </w:r>
      <w:r>
        <w:t xml:space="preserve"> wird das Packet von der </w:t>
      </w:r>
      <w:r w:rsidR="008619AC">
        <w:t>site</w:t>
      </w:r>
      <w:r>
        <w:t xml:space="preserve"> googlecode</w:t>
      </w:r>
      <w:r w:rsidR="008619AC">
        <w:t>.com</w:t>
      </w:r>
      <w:r>
        <w:t xml:space="preserve"> heruntergeladen und von Hand installiert.</w:t>
      </w:r>
    </w:p>
    <w:p w:rsidR="00CC7BA2" w:rsidRDefault="00CC7BA2" w:rsidP="00CC68EB">
      <w:r>
        <w:t>Zuerst wird in den /tmp Ordner gewechselt und danach kann mit dem wget</w:t>
      </w:r>
      <w:r w:rsidR="008619AC">
        <w:t>-</w:t>
      </w:r>
      <w:r>
        <w:t>Befehl das Packet herunter</w:t>
      </w:r>
      <w:r w:rsidR="008619AC">
        <w:t>geladen werden:</w:t>
      </w:r>
    </w:p>
    <w:p w:rsidR="007145E9" w:rsidRDefault="007145E9" w:rsidP="007145E9">
      <w:pPr>
        <w:pStyle w:val="Listenabsatz"/>
        <w:numPr>
          <w:ilvl w:val="0"/>
          <w:numId w:val="14"/>
        </w:numPr>
      </w:pPr>
      <w:r>
        <w:lastRenderedPageBreak/>
        <w:t>cd /tmp</w:t>
      </w:r>
    </w:p>
    <w:p w:rsidR="00CC7BA2" w:rsidRDefault="002F0D9F" w:rsidP="007145E9">
      <w:pPr>
        <w:pStyle w:val="Listenabsatz"/>
        <w:numPr>
          <w:ilvl w:val="0"/>
          <w:numId w:val="14"/>
        </w:numPr>
      </w:pPr>
      <w:r w:rsidRPr="002F0D9F">
        <w:t xml:space="preserve">wget </w:t>
      </w:r>
      <w:hyperlink r:id="rId16" w:history="1">
        <w:r w:rsidRPr="00CE26E7">
          <w:rPr>
            <w:rStyle w:val="Hyperlink"/>
          </w:rPr>
          <w:t>http://simplesamlphp.googlecode.com/files/simplesamlphp-1.10.0.tar.gz</w:t>
        </w:r>
      </w:hyperlink>
    </w:p>
    <w:p w:rsidR="00CC7BA2" w:rsidRDefault="00CC7BA2" w:rsidP="00CC68EB">
      <w:r>
        <w:t xml:space="preserve">Nach dem Herunterladen muss überprüft werden, ob das Packet richtig und vollständig </w:t>
      </w:r>
      <w:r w:rsidR="008619AC">
        <w:t>gespeichert</w:t>
      </w:r>
      <w:r>
        <w:t xml:space="preserve"> wurde. Dies funktioniert mit dem </w:t>
      </w:r>
      <w:r w:rsidR="00DC49E7">
        <w:t>B</w:t>
      </w:r>
      <w:r>
        <w:t>efehl sha1sum.</w:t>
      </w:r>
    </w:p>
    <w:p w:rsidR="00CC7BA2" w:rsidRDefault="00CC7BA2" w:rsidP="007145E9">
      <w:pPr>
        <w:pStyle w:val="Listenabsatz"/>
        <w:numPr>
          <w:ilvl w:val="0"/>
          <w:numId w:val="15"/>
        </w:numPr>
      </w:pPr>
      <w:r w:rsidRPr="00CC7BA2">
        <w:t>sha1sum -b simplesamlphp-1.10.0.tar.gz</w:t>
      </w:r>
    </w:p>
    <w:p w:rsidR="00CC7BA2" w:rsidRDefault="00CC7BA2" w:rsidP="00CC68EB">
      <w:r>
        <w:t xml:space="preserve">Wenn die SHA1 Checksum gleich ist, wie die auf der </w:t>
      </w:r>
      <w:r w:rsidR="00146D0E">
        <w:t xml:space="preserve">Download-Page </w:t>
      </w:r>
      <w:r w:rsidR="00DC49E7">
        <w:t>(</w:t>
      </w:r>
      <w:hyperlink r:id="rId17" w:history="1">
        <w:r w:rsidR="00DC49E7" w:rsidRPr="00CE26E7">
          <w:rPr>
            <w:rStyle w:val="Hyperlink"/>
          </w:rPr>
          <w:t>http://code.google.com/p/simplesamlphp/downloads/detail?name=simplesamlphp-1.10.0.tar.gz&amp;can=2&amp;q</w:t>
        </w:r>
      </w:hyperlink>
      <w:r w:rsidR="00DC49E7" w:rsidRPr="00DC49E7">
        <w:t>=</w:t>
      </w:r>
      <w:r w:rsidR="00146D0E">
        <w:t>)</w:t>
      </w:r>
      <w:r>
        <w:t>, kann das Packet entpackt werden.</w:t>
      </w:r>
    </w:p>
    <w:p w:rsidR="004B2AD7" w:rsidRDefault="004B2AD7" w:rsidP="00CC68EB">
      <w:r>
        <w:t>Zuerst</w:t>
      </w:r>
      <w:r w:rsidR="00CC7BA2">
        <w:t xml:space="preserve"> </w:t>
      </w:r>
      <w:r>
        <w:t xml:space="preserve">muss aber </w:t>
      </w:r>
      <w:r w:rsidR="00146D0E">
        <w:t>für alle FileSender-relevanten Dateien das</w:t>
      </w:r>
      <w:r>
        <w:t xml:space="preserve"> Verzeichnis(</w:t>
      </w:r>
      <w:r w:rsidRPr="00CC7BA2">
        <w:t>/usr/local/filesender/</w:t>
      </w:r>
      <w:r>
        <w:t>) erstellt werden.</w:t>
      </w:r>
    </w:p>
    <w:p w:rsidR="007145E9" w:rsidRDefault="00CC7BA2" w:rsidP="007145E9">
      <w:pPr>
        <w:pStyle w:val="Listenabsatz"/>
        <w:numPr>
          <w:ilvl w:val="0"/>
          <w:numId w:val="15"/>
        </w:numPr>
      </w:pPr>
      <w:r w:rsidRPr="00CC7BA2">
        <w:t>mkdir /usr/local/filesender</w:t>
      </w:r>
    </w:p>
    <w:p w:rsidR="007145E9" w:rsidRDefault="004B2AD7" w:rsidP="007145E9">
      <w:pPr>
        <w:pStyle w:val="Listenabsatz"/>
        <w:numPr>
          <w:ilvl w:val="0"/>
          <w:numId w:val="15"/>
        </w:numPr>
      </w:pPr>
      <w:r>
        <w:t>cd /usr/local/filesender</w:t>
      </w:r>
    </w:p>
    <w:p w:rsidR="00CC7BA2" w:rsidRDefault="004B2AD7" w:rsidP="007145E9">
      <w:pPr>
        <w:pStyle w:val="Listenabsatz"/>
        <w:numPr>
          <w:ilvl w:val="0"/>
          <w:numId w:val="15"/>
        </w:numPr>
      </w:pPr>
      <w:r w:rsidRPr="002F0D9F">
        <w:t>tar</w:t>
      </w:r>
      <w:r>
        <w:t xml:space="preserve"> </w:t>
      </w:r>
      <w:r w:rsidRPr="002F0D9F">
        <w:t>-xvf simplesamlphp-1.10.0.tar.gz</w:t>
      </w:r>
    </w:p>
    <w:p w:rsidR="00546C27" w:rsidRDefault="00546C27" w:rsidP="00CC68EB">
      <w:r>
        <w:t xml:space="preserve">Damit </w:t>
      </w:r>
      <w:r w:rsidR="00146D0E">
        <w:t>der SimpleSAMLphp-</w:t>
      </w:r>
      <w:r>
        <w:t xml:space="preserve">Dienst einfach angesprochen werden kann, wird noch ein </w:t>
      </w:r>
      <w:r w:rsidR="00146D0E">
        <w:t>S</w:t>
      </w:r>
      <w:r>
        <w:t>ymlink erstellt.</w:t>
      </w:r>
    </w:p>
    <w:p w:rsidR="00990390" w:rsidRDefault="00546C27" w:rsidP="00CC68EB">
      <w:pPr>
        <w:pStyle w:val="Listenabsatz"/>
        <w:numPr>
          <w:ilvl w:val="0"/>
          <w:numId w:val="16"/>
        </w:numPr>
      </w:pPr>
      <w:r w:rsidRPr="00546C27">
        <w:t>ln -s simplesamlphp-1.10.0/ simplesaml</w:t>
      </w:r>
    </w:p>
    <w:p w:rsidR="00D6576E" w:rsidRDefault="00D6576E" w:rsidP="00520F39">
      <w:pPr>
        <w:pStyle w:val="berschrift4"/>
      </w:pPr>
      <w:r>
        <w:t>Filesender</w:t>
      </w:r>
    </w:p>
    <w:p w:rsidR="00D6576E" w:rsidRDefault="00990390" w:rsidP="00D6576E">
      <w:r>
        <w:t xml:space="preserve">Als letztes wird nun </w:t>
      </w:r>
      <w:r w:rsidR="00146D0E">
        <w:t>FileS</w:t>
      </w:r>
      <w:r>
        <w:t>ender installiert. Dieses Paket wird wie das SimpleSAMLphp</w:t>
      </w:r>
      <w:r w:rsidR="00146D0E">
        <w:t>-</w:t>
      </w:r>
      <w:r>
        <w:t>Packet mit dem wget</w:t>
      </w:r>
      <w:r w:rsidR="00146D0E">
        <w:t>-</w:t>
      </w:r>
      <w:r>
        <w:t>Befehl herunter</w:t>
      </w:r>
      <w:r w:rsidR="00146D0E">
        <w:t>ge</w:t>
      </w:r>
      <w:r>
        <w:t>laden und installier</w:t>
      </w:r>
      <w:r w:rsidR="00146D0E">
        <w:t>t</w:t>
      </w:r>
      <w:r>
        <w:t>. Dies muss gemacht werden, weil das Filesender</w:t>
      </w:r>
      <w:r w:rsidR="00146D0E">
        <w:t>-</w:t>
      </w:r>
      <w:r>
        <w:t>Packet nicht von den Debian</w:t>
      </w:r>
      <w:r w:rsidR="00146D0E">
        <w:t>-</w:t>
      </w:r>
      <w:r>
        <w:t xml:space="preserve">Repositorien heruntergeladen werden kann. </w:t>
      </w:r>
    </w:p>
    <w:p w:rsidR="007145E9" w:rsidRDefault="007145E9" w:rsidP="007145E9">
      <w:pPr>
        <w:pStyle w:val="Listenabsatz"/>
        <w:numPr>
          <w:ilvl w:val="0"/>
          <w:numId w:val="16"/>
        </w:numPr>
      </w:pPr>
      <w:r>
        <w:t>cd /tmp/</w:t>
      </w:r>
    </w:p>
    <w:p w:rsidR="00DC49E7" w:rsidRDefault="00DC49E7" w:rsidP="007145E9">
      <w:pPr>
        <w:pStyle w:val="Listenabsatz"/>
        <w:numPr>
          <w:ilvl w:val="0"/>
          <w:numId w:val="16"/>
        </w:numPr>
      </w:pPr>
      <w:r w:rsidRPr="00DC49E7">
        <w:t xml:space="preserve">wget --no-check-certificate </w:t>
      </w:r>
      <w:hyperlink r:id="rId18" w:history="1">
        <w:r w:rsidRPr="00CE26E7">
          <w:rPr>
            <w:rStyle w:val="Hyperlink"/>
          </w:rPr>
          <w:t>http://download.filesender.org/filesender-1.5.tar.gz</w:t>
        </w:r>
      </w:hyperlink>
    </w:p>
    <w:p w:rsidR="00DC49E7" w:rsidRDefault="00DC49E7" w:rsidP="00D6576E">
      <w:r>
        <w:t>Um zu überprüfen, ob das Packet richtig und vollständig heruntergeladen wurde</w:t>
      </w:r>
      <w:r w:rsidR="00146D0E">
        <w:t>,</w:t>
      </w:r>
      <w:r>
        <w:t xml:space="preserve"> muss wieder die SHA1 Checksum überprüft werden. Die SHA1 Checksum findet sich unter folgendem Link:</w:t>
      </w:r>
      <w:r>
        <w:br/>
      </w:r>
      <w:r w:rsidRPr="00DC49E7">
        <w:t>https://www.assembla.com/wiki/show/file_sender/Release_1-5</w:t>
      </w:r>
    </w:p>
    <w:p w:rsidR="00DC49E7" w:rsidRDefault="00DC49E7" w:rsidP="007145E9">
      <w:pPr>
        <w:pStyle w:val="Listenabsatz"/>
        <w:numPr>
          <w:ilvl w:val="0"/>
          <w:numId w:val="17"/>
        </w:numPr>
      </w:pPr>
      <w:r w:rsidRPr="00DC49E7">
        <w:t>sha1sum -b filesender-1.5.tar.gz</w:t>
      </w:r>
    </w:p>
    <w:p w:rsidR="00DC49E7" w:rsidRDefault="00DC49E7" w:rsidP="00D6576E">
      <w:r>
        <w:t>Jetzt muss das Packet noch entpackt und an den richtigen Ort verschoben werden.</w:t>
      </w:r>
    </w:p>
    <w:p w:rsidR="007145E9" w:rsidRDefault="004B2AD7" w:rsidP="007145E9">
      <w:pPr>
        <w:pStyle w:val="Listenabsatz"/>
        <w:numPr>
          <w:ilvl w:val="0"/>
          <w:numId w:val="17"/>
        </w:numPr>
      </w:pPr>
      <w:r>
        <w:t xml:space="preserve">mv </w:t>
      </w:r>
      <w:r w:rsidRPr="00DC49E7">
        <w:t>filesender-1.5.tar.gz</w:t>
      </w:r>
      <w:r>
        <w:t xml:space="preserve"> /usr/local/filesender/</w:t>
      </w:r>
    </w:p>
    <w:p w:rsidR="007145E9" w:rsidRDefault="004B2AD7" w:rsidP="007145E9">
      <w:pPr>
        <w:pStyle w:val="Listenabsatz"/>
        <w:numPr>
          <w:ilvl w:val="0"/>
          <w:numId w:val="17"/>
        </w:numPr>
      </w:pPr>
      <w:r>
        <w:t>cd /usr/local/filesender</w:t>
      </w:r>
    </w:p>
    <w:p w:rsidR="007145E9" w:rsidRDefault="00DC49E7" w:rsidP="007145E9">
      <w:pPr>
        <w:pStyle w:val="Listenabsatz"/>
        <w:numPr>
          <w:ilvl w:val="0"/>
          <w:numId w:val="17"/>
        </w:numPr>
      </w:pPr>
      <w:r w:rsidRPr="00DC49E7">
        <w:t>tar -xv</w:t>
      </w:r>
      <w:r w:rsidR="004B2AD7">
        <w:t>z</w:t>
      </w:r>
      <w:r w:rsidRPr="00DC49E7">
        <w:t>f filesender-1.5.tar.gz</w:t>
      </w:r>
    </w:p>
    <w:p w:rsidR="004B2205" w:rsidRDefault="00DC49E7" w:rsidP="007145E9">
      <w:pPr>
        <w:pStyle w:val="Listenabsatz"/>
        <w:numPr>
          <w:ilvl w:val="0"/>
          <w:numId w:val="17"/>
        </w:numPr>
      </w:pPr>
      <w:r w:rsidRPr="00DC49E7">
        <w:t>mv filesender-1.5/* /usr/local/filesender/</w:t>
      </w:r>
    </w:p>
    <w:p w:rsidR="004B2205" w:rsidRDefault="00146D0E" w:rsidP="004B2AD7">
      <w:r>
        <w:t>Nun</w:t>
      </w:r>
      <w:r w:rsidR="004B2205">
        <w:t xml:space="preserve"> muss noch die Konf</w:t>
      </w:r>
      <w:r>
        <w:t>igurationsdatei erstellt werden.</w:t>
      </w:r>
      <w:r w:rsidR="004B2205">
        <w:t xml:space="preserve"> </w:t>
      </w:r>
      <w:r>
        <w:t>D</w:t>
      </w:r>
      <w:r w:rsidR="004B2205">
        <w:t>ies wird mit der existierenden .dist Konfiguration gemacht.</w:t>
      </w:r>
    </w:p>
    <w:p w:rsidR="00146D0E" w:rsidRPr="009F7D33" w:rsidRDefault="004B2205" w:rsidP="009F7D33">
      <w:pPr>
        <w:pStyle w:val="Listenabsatz"/>
        <w:numPr>
          <w:ilvl w:val="0"/>
          <w:numId w:val="18"/>
        </w:numPr>
        <w:rPr>
          <w:lang w:eastAsia="de-CH"/>
        </w:rPr>
      </w:pPr>
      <w:r w:rsidRPr="004B2205">
        <w:rPr>
          <w:lang w:eastAsia="de-CH"/>
        </w:rPr>
        <w:t>cp config/config-dist.php config/config.php</w:t>
      </w:r>
    </w:p>
    <w:p w:rsidR="00667177" w:rsidRDefault="00667177" w:rsidP="00667177">
      <w:pPr>
        <w:pStyle w:val="berschrift4"/>
        <w:rPr>
          <w:lang w:eastAsia="de-CH"/>
        </w:rPr>
      </w:pPr>
      <w:r>
        <w:rPr>
          <w:lang w:eastAsia="de-CH"/>
        </w:rPr>
        <w:lastRenderedPageBreak/>
        <w:t>GitHub</w:t>
      </w:r>
    </w:p>
    <w:p w:rsidR="00C0457B" w:rsidRDefault="00667177" w:rsidP="004B2205">
      <w:pPr>
        <w:rPr>
          <w:lang w:eastAsia="de-CH"/>
        </w:rPr>
      </w:pPr>
      <w:r>
        <w:rPr>
          <w:lang w:eastAsia="de-CH"/>
        </w:rPr>
        <w:t>Als Versionisier</w:t>
      </w:r>
      <w:r w:rsidR="00C0457B">
        <w:rPr>
          <w:lang w:eastAsia="de-CH"/>
        </w:rPr>
        <w:t xml:space="preserve">ungstool wird GitHub verwendet, für den IPA-Bericht, aber auch für die Konfigurationsdateien auf dem Linux Server. </w:t>
      </w:r>
    </w:p>
    <w:p w:rsidR="00C0457B" w:rsidRDefault="00C0457B" w:rsidP="00C0457B">
      <w:pPr>
        <w:pStyle w:val="berschrift5"/>
        <w:rPr>
          <w:lang w:eastAsia="de-CH"/>
        </w:rPr>
      </w:pPr>
      <w:r>
        <w:rPr>
          <w:lang w:eastAsia="de-CH"/>
        </w:rPr>
        <w:t>Linux</w:t>
      </w:r>
    </w:p>
    <w:p w:rsidR="00C0457B" w:rsidRPr="00C0457B" w:rsidRDefault="00C0457B" w:rsidP="00C0457B">
      <w:pPr>
        <w:rPr>
          <w:lang w:eastAsia="de-CH"/>
        </w:rPr>
      </w:pPr>
      <w:r>
        <w:rPr>
          <w:lang w:eastAsia="de-CH"/>
        </w:rPr>
        <w:t>Die Installation auf Linux kann mit apt-get installiert werden.</w:t>
      </w:r>
    </w:p>
    <w:p w:rsidR="00667177" w:rsidRDefault="00146D0E" w:rsidP="007145E9">
      <w:pPr>
        <w:pStyle w:val="Listenabsatz"/>
        <w:numPr>
          <w:ilvl w:val="0"/>
          <w:numId w:val="18"/>
        </w:numPr>
        <w:rPr>
          <w:lang w:eastAsia="de-CH"/>
        </w:rPr>
      </w:pPr>
      <w:r>
        <w:rPr>
          <w:lang w:eastAsia="de-CH"/>
        </w:rPr>
        <w:t>a</w:t>
      </w:r>
      <w:r w:rsidR="00667177">
        <w:rPr>
          <w:lang w:eastAsia="de-CH"/>
        </w:rPr>
        <w:t>pt-get install git</w:t>
      </w:r>
    </w:p>
    <w:p w:rsidR="00C0457B" w:rsidRPr="00C0457B" w:rsidRDefault="00C0457B" w:rsidP="00C0457B">
      <w:pPr>
        <w:rPr>
          <w:lang w:eastAsia="de-CH"/>
        </w:rPr>
      </w:pPr>
      <w:r>
        <w:rPr>
          <w:lang w:eastAsia="de-CH"/>
        </w:rPr>
        <w:t>Danach sollte man in das Verzeichnis wechseln, indem alle Dateien verlinkt werden.</w:t>
      </w:r>
    </w:p>
    <w:p w:rsidR="005F4F42" w:rsidRDefault="005F4F42" w:rsidP="005F4F42">
      <w:pPr>
        <w:pStyle w:val="Listenabsatz"/>
        <w:numPr>
          <w:ilvl w:val="0"/>
          <w:numId w:val="18"/>
        </w:numPr>
        <w:rPr>
          <w:lang w:eastAsia="de-CH"/>
        </w:rPr>
      </w:pPr>
      <w:r>
        <w:rPr>
          <w:lang w:eastAsia="de-CH"/>
        </w:rPr>
        <w:t>cd /home/admin/</w:t>
      </w:r>
    </w:p>
    <w:p w:rsidR="00C0457B" w:rsidRPr="00C0457B" w:rsidRDefault="00C0457B" w:rsidP="00C0457B">
      <w:pPr>
        <w:rPr>
          <w:lang w:eastAsia="de-CH"/>
        </w:rPr>
      </w:pPr>
      <w:r>
        <w:rPr>
          <w:lang w:eastAsia="de-CH"/>
        </w:rPr>
        <w:t>Mit den folgenden Befehlen werden der Git-Benutzername und die E-Mail-Adresse angegeben.</w:t>
      </w:r>
    </w:p>
    <w:p w:rsidR="0051739B" w:rsidRPr="00C0457B" w:rsidRDefault="0051739B" w:rsidP="0051739B">
      <w:pPr>
        <w:pStyle w:val="Listenabsatz"/>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de-CH"/>
        </w:rPr>
      </w:pPr>
      <w:r w:rsidRPr="0051739B">
        <w:rPr>
          <w:rFonts w:ascii="Courier New" w:eastAsia="Times New Roman" w:hAnsi="Courier New" w:cs="Courier New"/>
          <w:color w:val="7F0055"/>
          <w:sz w:val="20"/>
          <w:szCs w:val="20"/>
          <w:lang w:eastAsia="de-CH"/>
        </w:rPr>
        <w:t>git config</w:t>
      </w:r>
      <w:r w:rsidRPr="0051739B">
        <w:rPr>
          <w:rFonts w:ascii="Courier New" w:eastAsia="Times New Roman" w:hAnsi="Courier New" w:cs="Courier New"/>
          <w:sz w:val="20"/>
          <w:szCs w:val="20"/>
          <w:lang w:eastAsia="de-CH"/>
        </w:rPr>
        <w:t xml:space="preserve"> --global user.name </w:t>
      </w:r>
      <w:r w:rsidRPr="0051739B">
        <w:rPr>
          <w:rFonts w:ascii="Courier New" w:eastAsia="Times New Roman" w:hAnsi="Courier New" w:cs="Courier New"/>
          <w:color w:val="0000FF"/>
          <w:sz w:val="20"/>
          <w:szCs w:val="20"/>
          <w:lang w:eastAsia="de-CH"/>
        </w:rPr>
        <w:t>"Example Surname"</w:t>
      </w:r>
    </w:p>
    <w:p w:rsidR="00667177" w:rsidRDefault="0051739B" w:rsidP="004B2205">
      <w:pPr>
        <w:pStyle w:val="Listenabsatz"/>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de-CH"/>
        </w:rPr>
      </w:pPr>
      <w:r w:rsidRPr="0051739B">
        <w:rPr>
          <w:rFonts w:ascii="Courier New" w:eastAsia="Times New Roman" w:hAnsi="Courier New" w:cs="Courier New"/>
          <w:color w:val="7F0055"/>
          <w:sz w:val="20"/>
          <w:szCs w:val="20"/>
          <w:lang w:eastAsia="de-CH"/>
        </w:rPr>
        <w:t>git config</w:t>
      </w:r>
      <w:r w:rsidRPr="0051739B">
        <w:rPr>
          <w:rFonts w:ascii="Courier New" w:eastAsia="Times New Roman" w:hAnsi="Courier New" w:cs="Courier New"/>
          <w:sz w:val="20"/>
          <w:szCs w:val="20"/>
          <w:lang w:eastAsia="de-CH"/>
        </w:rPr>
        <w:t xml:space="preserve"> --global user.email </w:t>
      </w:r>
      <w:hyperlink r:id="rId19" w:history="1">
        <w:r w:rsidR="00C0457B" w:rsidRPr="001674A8">
          <w:rPr>
            <w:rStyle w:val="Hyperlink"/>
            <w:rFonts w:ascii="Courier New" w:eastAsia="Times New Roman" w:hAnsi="Courier New" w:cs="Courier New"/>
            <w:sz w:val="20"/>
            <w:szCs w:val="20"/>
            <w:lang w:eastAsia="de-CH"/>
          </w:rPr>
          <w:t>your.email@gmail.com</w:t>
        </w:r>
      </w:hyperlink>
    </w:p>
    <w:p w:rsidR="00C0457B" w:rsidRPr="00C0457B" w:rsidRDefault="00C0457B" w:rsidP="00C0457B">
      <w:pPr>
        <w:rPr>
          <w:lang w:eastAsia="de-CH"/>
        </w:rPr>
      </w:pPr>
      <w:r>
        <w:rPr>
          <w:lang w:eastAsia="de-CH"/>
        </w:rPr>
        <w:t>Nun muss noch das</w:t>
      </w:r>
      <w:r w:rsidR="000A17C8">
        <w:rPr>
          <w:lang w:eastAsia="de-CH"/>
        </w:rPr>
        <w:t xml:space="preserve"> Transporter</w:t>
      </w:r>
      <w:r>
        <w:rPr>
          <w:lang w:eastAsia="de-CH"/>
        </w:rPr>
        <w:t xml:space="preserve"> Repository mit folgendem Befehl eingebunden werden. </w:t>
      </w:r>
    </w:p>
    <w:p w:rsidR="0051739B" w:rsidRDefault="0051739B" w:rsidP="0051739B">
      <w:pPr>
        <w:pStyle w:val="Listenabsatz"/>
        <w:numPr>
          <w:ilvl w:val="0"/>
          <w:numId w:val="18"/>
        </w:numPr>
        <w:rPr>
          <w:lang w:eastAsia="de-CH"/>
        </w:rPr>
      </w:pPr>
      <w:r w:rsidRPr="0051739B">
        <w:rPr>
          <w:lang w:eastAsia="de-CH"/>
        </w:rPr>
        <w:t xml:space="preserve">git clone </w:t>
      </w:r>
      <w:hyperlink r:id="rId20" w:history="1">
        <w:r w:rsidRPr="001674A8">
          <w:rPr>
            <w:rStyle w:val="Hyperlink"/>
            <w:lang w:eastAsia="de-CH"/>
          </w:rPr>
          <w:t>http://DomCom@github.com/DomCom/Transporter.git</w:t>
        </w:r>
      </w:hyperlink>
    </w:p>
    <w:p w:rsidR="00C0457B" w:rsidRPr="00C0457B" w:rsidRDefault="00C0457B" w:rsidP="00C0457B">
      <w:pPr>
        <w:rPr>
          <w:lang w:eastAsia="de-CH"/>
        </w:rPr>
      </w:pPr>
      <w:r>
        <w:rPr>
          <w:lang w:eastAsia="de-CH"/>
        </w:rPr>
        <w:t>Weiter muss dann noch für jedes Paket ein Ordner angelegt werden, damit es eine Ordnung im Ordner hat.</w:t>
      </w:r>
    </w:p>
    <w:p w:rsidR="00465320" w:rsidRDefault="005F4F42" w:rsidP="005F4F42">
      <w:pPr>
        <w:pStyle w:val="Listenabsatz"/>
        <w:numPr>
          <w:ilvl w:val="0"/>
          <w:numId w:val="18"/>
        </w:numPr>
      </w:pPr>
      <w:bookmarkStart w:id="67" w:name="_Toc351386094"/>
      <w:bookmarkStart w:id="68" w:name="_Toc351386142"/>
      <w:r>
        <w:t xml:space="preserve">mkdir </w:t>
      </w:r>
      <w:r w:rsidR="00C0457B">
        <w:t>Tansporter/</w:t>
      </w:r>
      <w:r>
        <w:t xml:space="preserve">FileSender </w:t>
      </w:r>
      <w:r w:rsidR="00465320">
        <w:t>Tansporter/FileSender/config Tansporter/FileSender/</w:t>
      </w:r>
      <w:r w:rsidR="00465320" w:rsidRPr="00465320">
        <w:t>language</w:t>
      </w:r>
      <w:r w:rsidR="00465320">
        <w:t xml:space="preserve"> </w:t>
      </w:r>
      <w:r w:rsidR="00B34E14">
        <w:t>Tansporter/FileSender/cron</w:t>
      </w:r>
    </w:p>
    <w:p w:rsidR="00BF2998" w:rsidRDefault="00BF2998" w:rsidP="005F4F42">
      <w:pPr>
        <w:pStyle w:val="Listenabsatz"/>
        <w:numPr>
          <w:ilvl w:val="0"/>
          <w:numId w:val="18"/>
        </w:numPr>
      </w:pPr>
      <w:r>
        <w:t xml:space="preserve">mkdir </w:t>
      </w:r>
      <w:r w:rsidR="00C0457B">
        <w:t>Tansporter/</w:t>
      </w:r>
      <w:r w:rsidR="005F4F42">
        <w:t xml:space="preserve">simpleSAMLphp </w:t>
      </w:r>
      <w:r>
        <w:t>Tansporter/simpleSAMLphp/conf</w:t>
      </w:r>
    </w:p>
    <w:p w:rsidR="00BF2998" w:rsidRDefault="00BF2998" w:rsidP="005F4F42">
      <w:pPr>
        <w:pStyle w:val="Listenabsatz"/>
        <w:numPr>
          <w:ilvl w:val="0"/>
          <w:numId w:val="18"/>
        </w:numPr>
      </w:pPr>
      <w:r>
        <w:t xml:space="preserve">mkdir </w:t>
      </w:r>
      <w:r w:rsidR="00C0457B">
        <w:t>Tansporter/</w:t>
      </w:r>
      <w:r w:rsidR="005F4F42">
        <w:t xml:space="preserve">PHP5 </w:t>
      </w:r>
      <w:r>
        <w:t>Tansporter/PHP5/</w:t>
      </w:r>
      <w:r w:rsidRPr="00465320">
        <w:t>apache2</w:t>
      </w:r>
      <w:r>
        <w:t xml:space="preserve"> Tansporter/PHP5/conf.d</w:t>
      </w:r>
    </w:p>
    <w:p w:rsidR="0051739B" w:rsidRDefault="00BF2998" w:rsidP="005F4F42">
      <w:pPr>
        <w:pStyle w:val="Listenabsatz"/>
        <w:numPr>
          <w:ilvl w:val="0"/>
          <w:numId w:val="18"/>
        </w:numPr>
      </w:pPr>
      <w:r>
        <w:t xml:space="preserve">mkdir </w:t>
      </w:r>
      <w:r w:rsidR="00C0457B">
        <w:t>Tansporter/</w:t>
      </w:r>
      <w:r w:rsidR="005F4F42">
        <w:t xml:space="preserve">Apache2 </w:t>
      </w:r>
      <w:r>
        <w:t>Tansporter/Apache2/</w:t>
      </w:r>
      <w:r w:rsidRPr="00BF2998">
        <w:t xml:space="preserve"> </w:t>
      </w:r>
      <w:r w:rsidRPr="00465320">
        <w:t>sites-available</w:t>
      </w:r>
    </w:p>
    <w:p w:rsidR="00C0457B" w:rsidRDefault="00C0457B" w:rsidP="00C0457B">
      <w:r>
        <w:t>Danach müssen noch die verschiedenen wichtigen Konfigurationsdateien mit einem Hard-Link in den entsprechenden Ordner verlinkt werden.</w:t>
      </w:r>
    </w:p>
    <w:p w:rsidR="00C0457B" w:rsidRDefault="00C0457B" w:rsidP="00C0457B">
      <w:pPr>
        <w:pStyle w:val="Listenabsatz"/>
        <w:numPr>
          <w:ilvl w:val="0"/>
          <w:numId w:val="18"/>
        </w:numPr>
      </w:pPr>
      <w:r>
        <w:t xml:space="preserve">ln </w:t>
      </w:r>
      <w:r w:rsidRPr="00C0457B">
        <w:t>/usr/local/filesender/</w:t>
      </w:r>
      <w:r w:rsidR="00465320">
        <w:t>f</w:t>
      </w:r>
      <w:r w:rsidRPr="00C0457B">
        <w:t>ile</w:t>
      </w:r>
      <w:r w:rsidR="00465320">
        <w:t>s</w:t>
      </w:r>
      <w:r w:rsidRPr="00C0457B">
        <w:t>ender/config/config.php</w:t>
      </w:r>
      <w:r w:rsidR="00465320">
        <w:t xml:space="preserve"> </w:t>
      </w:r>
      <w:r w:rsidR="00BF2998">
        <w:t>FileSender/config/</w:t>
      </w:r>
    </w:p>
    <w:p w:rsidR="00B34E14" w:rsidRPr="00465320" w:rsidRDefault="00B34E14" w:rsidP="00B34E14">
      <w:pPr>
        <w:pStyle w:val="Listenabsatz"/>
        <w:numPr>
          <w:ilvl w:val="0"/>
          <w:numId w:val="18"/>
        </w:numPr>
      </w:pPr>
      <w:r>
        <w:t xml:space="preserve">ln </w:t>
      </w:r>
      <w:r w:rsidRPr="00C0457B">
        <w:t>/usr/local/filesender/</w:t>
      </w:r>
      <w:r>
        <w:t>f</w:t>
      </w:r>
      <w:r w:rsidRPr="00C0457B">
        <w:t>ile</w:t>
      </w:r>
      <w:r>
        <w:t>s</w:t>
      </w:r>
      <w:r w:rsidRPr="00C0457B">
        <w:t>ender/config/</w:t>
      </w:r>
      <w:r>
        <w:t>banner.png FileSender/config/</w:t>
      </w:r>
    </w:p>
    <w:p w:rsidR="00465320" w:rsidRDefault="00465320" w:rsidP="00465320">
      <w:pPr>
        <w:pStyle w:val="Listenabsatz"/>
        <w:numPr>
          <w:ilvl w:val="0"/>
          <w:numId w:val="18"/>
        </w:numPr>
      </w:pPr>
      <w:r>
        <w:t xml:space="preserve">ln </w:t>
      </w:r>
      <w:r w:rsidRPr="00465320">
        <w:t>/usr/local/filesender/</w:t>
      </w:r>
      <w:r>
        <w:t>f</w:t>
      </w:r>
      <w:r w:rsidRPr="00465320">
        <w:t>ile</w:t>
      </w:r>
      <w:r>
        <w:t>s</w:t>
      </w:r>
      <w:r w:rsidRPr="00465320">
        <w:t>ender/language/de_DE.php</w:t>
      </w:r>
      <w:r>
        <w:t xml:space="preserve"> </w:t>
      </w:r>
      <w:r w:rsidR="00BF2998">
        <w:t>FileSender/</w:t>
      </w:r>
      <w:r w:rsidR="00BF2998" w:rsidRPr="00465320">
        <w:t>language</w:t>
      </w:r>
      <w:r w:rsidR="00BF2998">
        <w:t>/</w:t>
      </w:r>
    </w:p>
    <w:p w:rsidR="00B34E14" w:rsidRPr="00B34E14" w:rsidRDefault="00B34E14" w:rsidP="00B34E14">
      <w:pPr>
        <w:pStyle w:val="Listenabsatz"/>
        <w:numPr>
          <w:ilvl w:val="0"/>
          <w:numId w:val="18"/>
        </w:numPr>
      </w:pPr>
      <w:r>
        <w:t xml:space="preserve">ln </w:t>
      </w:r>
      <w:r w:rsidRPr="00C0457B">
        <w:t>/usr/local/filesender/</w:t>
      </w:r>
      <w:r>
        <w:t>f</w:t>
      </w:r>
      <w:r w:rsidRPr="00C0457B">
        <w:t>ile</w:t>
      </w:r>
      <w:r>
        <w:t>s</w:t>
      </w:r>
      <w:r w:rsidRPr="00C0457B">
        <w:t>ender/</w:t>
      </w:r>
      <w:r>
        <w:t>cron/cron.php FileSender/cron/</w:t>
      </w:r>
    </w:p>
    <w:p w:rsidR="00465320" w:rsidRDefault="00465320" w:rsidP="00465320">
      <w:pPr>
        <w:pStyle w:val="Listenabsatz"/>
        <w:numPr>
          <w:ilvl w:val="0"/>
          <w:numId w:val="18"/>
        </w:numPr>
      </w:pPr>
      <w:r>
        <w:t xml:space="preserve">ln </w:t>
      </w:r>
      <w:r w:rsidRPr="00465320">
        <w:t>/usr/local/filesender/simplesaml/config/authsources.php</w:t>
      </w:r>
      <w:r>
        <w:t xml:space="preserve"> </w:t>
      </w:r>
      <w:r w:rsidR="00BF2998">
        <w:t>simpleSAMLphp/config/</w:t>
      </w:r>
    </w:p>
    <w:p w:rsidR="00465320" w:rsidRDefault="00465320" w:rsidP="00465320">
      <w:pPr>
        <w:pStyle w:val="Listenabsatz"/>
        <w:numPr>
          <w:ilvl w:val="0"/>
          <w:numId w:val="18"/>
        </w:numPr>
      </w:pPr>
      <w:r>
        <w:t xml:space="preserve">ln </w:t>
      </w:r>
      <w:r w:rsidRPr="00465320">
        <w:t>/usr/local/filesender/simplesaml/config/config.php</w:t>
      </w:r>
      <w:r>
        <w:t xml:space="preserve"> </w:t>
      </w:r>
      <w:r w:rsidR="00BF2998">
        <w:t>simpleSAMLphp/config/</w:t>
      </w:r>
    </w:p>
    <w:p w:rsidR="00465320" w:rsidRDefault="00465320" w:rsidP="00465320">
      <w:pPr>
        <w:pStyle w:val="Listenabsatz"/>
        <w:numPr>
          <w:ilvl w:val="0"/>
          <w:numId w:val="18"/>
        </w:numPr>
      </w:pPr>
      <w:r>
        <w:t xml:space="preserve">ln </w:t>
      </w:r>
      <w:r w:rsidRPr="00465320">
        <w:t>/etc/apache2/sites-available/</w:t>
      </w:r>
      <w:r>
        <w:t xml:space="preserve">default </w:t>
      </w:r>
      <w:r w:rsidR="00BF2998">
        <w:t>Apache2/</w:t>
      </w:r>
      <w:r w:rsidR="00BF2998" w:rsidRPr="00465320">
        <w:t>sites-available</w:t>
      </w:r>
      <w:r w:rsidR="00BF2998">
        <w:t>/</w:t>
      </w:r>
    </w:p>
    <w:p w:rsidR="00465320" w:rsidRDefault="00465320" w:rsidP="00465320">
      <w:pPr>
        <w:pStyle w:val="Listenabsatz"/>
        <w:numPr>
          <w:ilvl w:val="0"/>
          <w:numId w:val="18"/>
        </w:numPr>
      </w:pPr>
      <w:r>
        <w:t xml:space="preserve">ln </w:t>
      </w:r>
      <w:r w:rsidRPr="00465320">
        <w:t>/etc/apache2/sites-available/</w:t>
      </w:r>
      <w:r>
        <w:t xml:space="preserve">default-ssl </w:t>
      </w:r>
      <w:r w:rsidR="00BF2998">
        <w:t>Apache2/</w:t>
      </w:r>
      <w:r w:rsidR="00BF2998" w:rsidRPr="00465320">
        <w:t>sites-available</w:t>
      </w:r>
      <w:r w:rsidR="00BF2998">
        <w:t>/</w:t>
      </w:r>
    </w:p>
    <w:p w:rsidR="00BF2998" w:rsidRPr="00BF2998" w:rsidRDefault="00BF2998" w:rsidP="00BF2998">
      <w:pPr>
        <w:pStyle w:val="Listenabsatz"/>
        <w:numPr>
          <w:ilvl w:val="0"/>
          <w:numId w:val="18"/>
        </w:numPr>
      </w:pPr>
      <w:r>
        <w:t xml:space="preserve">ln </w:t>
      </w:r>
      <w:r w:rsidRPr="00465320">
        <w:t>/etc/apache2</w:t>
      </w:r>
      <w:r>
        <w:t>/ports.conf Apache2/</w:t>
      </w:r>
    </w:p>
    <w:p w:rsidR="00465320" w:rsidRDefault="00465320" w:rsidP="00465320">
      <w:pPr>
        <w:pStyle w:val="Listenabsatz"/>
        <w:numPr>
          <w:ilvl w:val="0"/>
          <w:numId w:val="18"/>
        </w:numPr>
      </w:pPr>
      <w:r>
        <w:t xml:space="preserve">ln </w:t>
      </w:r>
      <w:r w:rsidRPr="00465320">
        <w:t>/etc/php5/apache2/php.ini</w:t>
      </w:r>
      <w:r>
        <w:t xml:space="preserve"> </w:t>
      </w:r>
      <w:r w:rsidR="00BF2998">
        <w:t>PHP5/apache2/</w:t>
      </w:r>
    </w:p>
    <w:p w:rsidR="00465320" w:rsidRDefault="00465320" w:rsidP="00465320">
      <w:pPr>
        <w:pStyle w:val="Listenabsatz"/>
        <w:numPr>
          <w:ilvl w:val="0"/>
          <w:numId w:val="18"/>
        </w:numPr>
      </w:pPr>
      <w:r>
        <w:t xml:space="preserve">ln </w:t>
      </w:r>
      <w:r w:rsidRPr="00465320">
        <w:t>/etc/php5/conf.d/suhosin.ini</w:t>
      </w:r>
      <w:r>
        <w:t xml:space="preserve"> </w:t>
      </w:r>
      <w:r w:rsidR="00BF2998">
        <w:t>PHP5/conf.d/</w:t>
      </w:r>
    </w:p>
    <w:p w:rsidR="00BF2998" w:rsidRDefault="00BF2998" w:rsidP="00BF2998">
      <w:r>
        <w:t xml:space="preserve">Ab diesem Moment an können die Dateien mit dem Repository </w:t>
      </w:r>
      <w:r w:rsidR="003C7AB4">
        <w:t>synchronisiert</w:t>
      </w:r>
      <w:r>
        <w:t xml:space="preserve"> werden.</w:t>
      </w:r>
    </w:p>
    <w:p w:rsidR="00B34E14" w:rsidRDefault="00B34E14" w:rsidP="00BF2998">
      <w:pPr>
        <w:pStyle w:val="Listenabsatz"/>
        <w:numPr>
          <w:ilvl w:val="0"/>
          <w:numId w:val="23"/>
        </w:numPr>
      </w:pPr>
      <w:r>
        <w:t>git add Transporter/*</w:t>
      </w:r>
    </w:p>
    <w:p w:rsidR="00BF2998" w:rsidRDefault="00BF2998" w:rsidP="00BF2998">
      <w:pPr>
        <w:pStyle w:val="Listenabsatz"/>
        <w:numPr>
          <w:ilvl w:val="0"/>
          <w:numId w:val="23"/>
        </w:numPr>
      </w:pPr>
      <w:r>
        <w:lastRenderedPageBreak/>
        <w:t>git commit –m „Nachricht“</w:t>
      </w:r>
    </w:p>
    <w:p w:rsidR="00BF2998" w:rsidRDefault="00BF2998" w:rsidP="00BF2998">
      <w:pPr>
        <w:pStyle w:val="Listenabsatz"/>
        <w:numPr>
          <w:ilvl w:val="0"/>
          <w:numId w:val="23"/>
        </w:numPr>
      </w:pPr>
      <w:r>
        <w:t>git push</w:t>
      </w:r>
    </w:p>
    <w:p w:rsidR="00B943D1" w:rsidRDefault="00B943D1" w:rsidP="00B943D1">
      <w:pPr>
        <w:pStyle w:val="berschrift5"/>
      </w:pPr>
      <w:r>
        <w:t>Windows</w:t>
      </w:r>
    </w:p>
    <w:p w:rsidR="00B943D1" w:rsidRDefault="00B943D1" w:rsidP="00B943D1">
      <w:r>
        <w:t>Auf Windowsseite ist das einbinden ein</w:t>
      </w:r>
      <w:r w:rsidR="003169F7">
        <w:t>es Git-Repositorys</w:t>
      </w:r>
      <w:r>
        <w:t xml:space="preserve"> nicht so Aufwendig. </w:t>
      </w:r>
    </w:p>
    <w:p w:rsidR="00B943D1" w:rsidRDefault="00B943D1" w:rsidP="00B943D1">
      <w:r>
        <w:t xml:space="preserve">Als erstes muss man auf </w:t>
      </w:r>
      <w:r w:rsidR="003169F7">
        <w:t>Windows</w:t>
      </w:r>
      <w:r>
        <w:t xml:space="preserve"> Seite von Git: </w:t>
      </w:r>
      <w:hyperlink r:id="rId21" w:history="1">
        <w:r w:rsidRPr="001674A8">
          <w:rPr>
            <w:rStyle w:val="Hyperlink"/>
          </w:rPr>
          <w:t>http://windows.github.com/</w:t>
        </w:r>
      </w:hyperlink>
      <w:r>
        <w:t xml:space="preserve">. Dort kann man das Windows-Tool </w:t>
      </w:r>
      <w:r w:rsidR="009F7D33">
        <w:t>kostenfrei</w:t>
      </w:r>
      <w:r>
        <w:t xml:space="preserve"> herunterladen.</w:t>
      </w:r>
    </w:p>
    <w:p w:rsidR="00B943D1" w:rsidRPr="00B943D1" w:rsidRDefault="00B943D1" w:rsidP="00B943D1">
      <w:r>
        <w:t xml:space="preserve">Die Installation ist selbsterklärend und ist mit wenigen Klicks gemacht. Wenn die Installation fertig ist, kann man sich mit seinem </w:t>
      </w:r>
      <w:r w:rsidRPr="00B943D1">
        <w:t>Ac</w:t>
      </w:r>
      <w:r>
        <w:t>c</w:t>
      </w:r>
      <w:r w:rsidRPr="00B943D1">
        <w:t>ount</w:t>
      </w:r>
      <w:r>
        <w:t xml:space="preserve"> anmelden</w:t>
      </w:r>
      <w:r w:rsidR="0007240E">
        <w:t>. Nach der Anmeldung gibt es zwei Orte wo Repositorys liegen können. Entweder kann man Lokal ein neues erstellen, oder man sucht unter „github“ -&gt; Benutzername nach schon existierenden</w:t>
      </w:r>
      <w:r w:rsidR="009F7D33">
        <w:t>,</w:t>
      </w:r>
      <w:r w:rsidR="0007240E">
        <w:t xml:space="preserve"> auf dem Profil.</w:t>
      </w:r>
    </w:p>
    <w:p w:rsidR="00D6576E" w:rsidRDefault="00CC7BA2" w:rsidP="00465320">
      <w:pPr>
        <w:pStyle w:val="berschrift3"/>
      </w:pPr>
      <w:r>
        <w:t>Konfigurieren</w:t>
      </w:r>
      <w:bookmarkEnd w:id="67"/>
      <w:bookmarkEnd w:id="68"/>
    </w:p>
    <w:p w:rsidR="00CC7BA2" w:rsidRDefault="00F4639E" w:rsidP="00D6576E">
      <w:r>
        <w:t>Jetzt sind alle notwendigen Pakete installiert</w:t>
      </w:r>
      <w:r w:rsidR="00146D0E">
        <w:t>,</w:t>
      </w:r>
      <w:r>
        <w:t xml:space="preserve"> und es kann mit der Konfiguration begonnen werden.</w:t>
      </w:r>
    </w:p>
    <w:p w:rsidR="00EC543B" w:rsidRDefault="00EC543B" w:rsidP="00EC543B">
      <w:pPr>
        <w:pStyle w:val="berschrift4"/>
      </w:pPr>
      <w:r>
        <w:t>NFS-Storage</w:t>
      </w:r>
    </w:p>
    <w:p w:rsidR="00EC543B" w:rsidRDefault="00EC543B" w:rsidP="00EC543B">
      <w:r>
        <w:t xml:space="preserve">Weil die Daten, die mit dem Transporter versendet werden, auf einem NFS-Storage liegen sollen, muss dieser nun </w:t>
      </w:r>
      <w:r w:rsidR="00146D0E">
        <w:t xml:space="preserve">entsprechend </w:t>
      </w:r>
      <w:r w:rsidR="005A28EE">
        <w:t xml:space="preserve">so </w:t>
      </w:r>
      <w:r>
        <w:t>eingerichtet werden.</w:t>
      </w:r>
      <w:r w:rsidR="005A28EE">
        <w:t xml:space="preserve"> Die Files des Filesenders werden im Verzeichnis /usr/local/filesender/filesender/files gespeichert. </w:t>
      </w:r>
      <w:r w:rsidR="00146D0E">
        <w:t>Somit</w:t>
      </w:r>
      <w:r w:rsidR="005A28EE">
        <w:t xml:space="preserve"> kann man den NFS-Storage auf diesen Ordner </w:t>
      </w:r>
      <w:r w:rsidR="0005288E">
        <w:t>m</w:t>
      </w:r>
      <w:r w:rsidR="005A28EE">
        <w:t xml:space="preserve">ounten und alle Daten werden automatisch auf den NFS-Storage gespeichert. </w:t>
      </w:r>
      <w:r>
        <w:t xml:space="preserve">Diese Einstellung wird in der Datei /etc/fstab </w:t>
      </w:r>
      <w:r w:rsidR="005A28EE">
        <w:t xml:space="preserve">mit folgendem </w:t>
      </w:r>
      <w:r w:rsidR="0005288E">
        <w:t>Eintrag</w:t>
      </w:r>
      <w:r w:rsidR="005A28EE">
        <w:t xml:space="preserve"> </w:t>
      </w:r>
      <w:r w:rsidR="00146D0E">
        <w:t>vorgenommen:</w:t>
      </w:r>
    </w:p>
    <w:p w:rsidR="00E13DE9" w:rsidRDefault="00E13DE9" w:rsidP="00744B54">
      <w:pPr>
        <w:pStyle w:val="Zitat"/>
      </w:pPr>
      <w:r w:rsidRPr="00E13DE9">
        <w:t>10.10.10.201:/vol/transporter/transporter       /usr/local/filesender/filesender/file   nfs     rsize=8192</w:t>
      </w:r>
      <w:proofErr w:type="gramStart"/>
      <w:r w:rsidRPr="00E13DE9">
        <w:t>,wsize</w:t>
      </w:r>
      <w:proofErr w:type="gramEnd"/>
      <w:r w:rsidRPr="00E13DE9">
        <w:t xml:space="preserve">=8192,nolock,auto       0       0 </w:t>
      </w:r>
    </w:p>
    <w:p w:rsidR="00E13DE9" w:rsidRDefault="00146D0E" w:rsidP="00E13DE9">
      <w:pPr>
        <w:rPr>
          <w:bCs/>
          <w:iCs/>
        </w:rPr>
      </w:pPr>
      <w:r>
        <w:t>Danach</w:t>
      </w:r>
      <w:r w:rsidR="00E13DE9">
        <w:t xml:space="preserve"> muss der Mount</w:t>
      </w:r>
      <w:r>
        <w:t>-</w:t>
      </w:r>
      <w:r w:rsidR="00E13DE9">
        <w:t>Befehl durchgeführt werden.</w:t>
      </w:r>
    </w:p>
    <w:p w:rsidR="00E13DE9" w:rsidRPr="00744B54" w:rsidRDefault="00E13DE9" w:rsidP="00744B54">
      <w:pPr>
        <w:pStyle w:val="Listenabsatz"/>
        <w:numPr>
          <w:ilvl w:val="0"/>
          <w:numId w:val="18"/>
        </w:numPr>
        <w:rPr>
          <w:bCs/>
          <w:iCs/>
        </w:rPr>
      </w:pPr>
      <w:r w:rsidRPr="00744B54">
        <w:rPr>
          <w:bCs/>
          <w:iCs/>
        </w:rPr>
        <w:t xml:space="preserve">mount </w:t>
      </w:r>
      <w:r w:rsidR="00EF5230" w:rsidRPr="00744B54">
        <w:rPr>
          <w:bCs/>
          <w:iCs/>
        </w:rPr>
        <w:t>–</w:t>
      </w:r>
      <w:r w:rsidRPr="00744B54">
        <w:rPr>
          <w:bCs/>
          <w:iCs/>
        </w:rPr>
        <w:t>a</w:t>
      </w:r>
    </w:p>
    <w:p w:rsidR="00EF5230" w:rsidRDefault="00EF5230" w:rsidP="00EF5230">
      <w:pPr>
        <w:pStyle w:val="berschrift4"/>
      </w:pPr>
      <w:r>
        <w:t>Postfix</w:t>
      </w:r>
    </w:p>
    <w:p w:rsidR="00EF5230" w:rsidRDefault="00EF5230" w:rsidP="00EF5230">
      <w:r>
        <w:t xml:space="preserve">Weil Postfix schon standardmässig auf den Debian Server installiert ist, muss nur noch eine kleine Einstellung vorgenommen werden. Postfix soll über den </w:t>
      </w:r>
      <w:r w:rsidR="00612A8D">
        <w:t>SMTP</w:t>
      </w:r>
      <w:r>
        <w:t xml:space="preserve"> der ZHdK Mails versenden, denn ohne den </w:t>
      </w:r>
      <w:r w:rsidR="00612A8D">
        <w:t>SMTP</w:t>
      </w:r>
      <w:r>
        <w:t xml:space="preserve"> würden die meisten Mails </w:t>
      </w:r>
      <w:r w:rsidR="00146D0E">
        <w:t>wohl</w:t>
      </w:r>
      <w:r>
        <w:t xml:space="preserve"> in einem Spam</w:t>
      </w:r>
      <w:r w:rsidR="00146D0E">
        <w:t>-</w:t>
      </w:r>
      <w:r>
        <w:t xml:space="preserve">Ordner landen. </w:t>
      </w:r>
      <w:r>
        <w:br/>
      </w:r>
      <w:r w:rsidR="00146D0E">
        <w:t>Dazu</w:t>
      </w:r>
      <w:r>
        <w:t xml:space="preserve"> m</w:t>
      </w:r>
      <w:r w:rsidR="00146D0E">
        <w:t>ü</w:t>
      </w:r>
      <w:r>
        <w:t>ss</w:t>
      </w:r>
      <w:r w:rsidR="00146D0E">
        <w:t>en</w:t>
      </w:r>
      <w:r>
        <w:t xml:space="preserve"> </w:t>
      </w:r>
      <w:r w:rsidR="00AD1876">
        <w:t>in der Postfix</w:t>
      </w:r>
      <w:r w:rsidR="00146D0E">
        <w:t>-</w:t>
      </w:r>
      <w:r w:rsidR="00AD1876">
        <w:t>Konfigurationsdatei einige Einstellungen geändert werden</w:t>
      </w:r>
      <w:r w:rsidR="00146D0E">
        <w:t>:</w:t>
      </w:r>
    </w:p>
    <w:p w:rsidR="00AD1876" w:rsidRDefault="00AD1876" w:rsidP="00EF5230">
      <w:r w:rsidRPr="00AD1876">
        <w:t>/etc/postfix/main.cf</w:t>
      </w:r>
    </w:p>
    <w:p w:rsidR="00BB7109" w:rsidRDefault="00A92B71" w:rsidP="009F7D33">
      <w:pPr>
        <w:pStyle w:val="Zitat"/>
        <w:ind w:left="426"/>
      </w:pPr>
      <w:r>
        <w:t># Hier wird die Domain angegeben</w:t>
      </w:r>
      <w:r>
        <w:br/>
        <w:t>mydomain = zhdk.ch</w:t>
      </w:r>
      <w:r>
        <w:br/>
        <w:t>#myhostname = transporter.zhdk.ch</w:t>
      </w:r>
      <w:r>
        <w:br/>
        <w:t># Hier wird angegeben, von welchen Quellen Postfix Mails annehmen soll</w:t>
      </w:r>
      <w:r>
        <w:br/>
        <w:t>mydestination = $myhostname, localhost, localhost.localdomain, localhost</w:t>
      </w:r>
      <w:r>
        <w:br/>
        <w:t xml:space="preserve"># Hier wird der </w:t>
      </w:r>
      <w:r w:rsidR="00612A8D">
        <w:t>SMTP</w:t>
      </w:r>
      <w:r>
        <w:t xml:space="preserve"> angegen der verwendet werden soll</w:t>
      </w:r>
      <w:r>
        <w:br/>
      </w:r>
      <w:r w:rsidRPr="00A92B71">
        <w:t xml:space="preserve">relayhost = </w:t>
      </w:r>
      <w:r w:rsidR="00612A8D">
        <w:t>SMTP</w:t>
      </w:r>
      <w:r w:rsidRPr="00A92B71">
        <w:t>.zhdk.ch</w:t>
      </w:r>
    </w:p>
    <w:p w:rsidR="00F4639E" w:rsidRDefault="00F4639E" w:rsidP="003D2DAF">
      <w:pPr>
        <w:pStyle w:val="berschrift4"/>
      </w:pPr>
      <w:r>
        <w:lastRenderedPageBreak/>
        <w:t>Filesender</w:t>
      </w:r>
    </w:p>
    <w:p w:rsidR="00F4639E" w:rsidRDefault="00E13DE9" w:rsidP="00F4639E">
      <w:r>
        <w:t>Beim Filesender muss als erstes</w:t>
      </w:r>
      <w:r w:rsidR="003D2DAF">
        <w:t xml:space="preserve"> </w:t>
      </w:r>
      <w:r w:rsidR="000D7251">
        <w:t xml:space="preserve">die Rechtevergabe </w:t>
      </w:r>
      <w:r w:rsidR="00146D0E">
        <w:t>geregelt werden,</w:t>
      </w:r>
      <w:r w:rsidR="004B2205">
        <w:t xml:space="preserve"> </w:t>
      </w:r>
      <w:r w:rsidR="00146D0E">
        <w:t>denn</w:t>
      </w:r>
      <w:r w:rsidR="004B2205">
        <w:t xml:space="preserve"> </w:t>
      </w:r>
      <w:r w:rsidR="000D7251">
        <w:t xml:space="preserve">einige Konfigurationsdateien und Verzeichnisse </w:t>
      </w:r>
      <w:r w:rsidR="00146D0E">
        <w:t xml:space="preserve">müssen </w:t>
      </w:r>
      <w:r w:rsidR="000D7251">
        <w:t xml:space="preserve">lesbar sein, andere hingegen nicht. </w:t>
      </w:r>
      <w:r w:rsidR="000D7251">
        <w:br/>
        <w:t xml:space="preserve">Die Verzeichnisse </w:t>
      </w:r>
      <w:r w:rsidR="00EC543B">
        <w:t xml:space="preserve">Files/, log/ und tmp/ </w:t>
      </w:r>
      <w:r w:rsidR="000D7251">
        <w:t xml:space="preserve">müssen </w:t>
      </w:r>
      <w:r w:rsidR="00EC543B">
        <w:t>dem Benutzer</w:t>
      </w:r>
      <w:r w:rsidR="000D7251">
        <w:t xml:space="preserve"> und der Gruppe</w:t>
      </w:r>
      <w:r w:rsidR="00EC543B">
        <w:t xml:space="preserve"> www-data gehören.</w:t>
      </w:r>
    </w:p>
    <w:p w:rsidR="00744B54" w:rsidRDefault="00DD1CD3" w:rsidP="00744B54">
      <w:pPr>
        <w:pStyle w:val="Listenabsatz"/>
        <w:numPr>
          <w:ilvl w:val="0"/>
          <w:numId w:val="18"/>
        </w:numPr>
        <w:rPr>
          <w:lang w:eastAsia="de-CH"/>
        </w:rPr>
      </w:pPr>
      <w:r w:rsidRPr="00DD1CD3">
        <w:rPr>
          <w:lang w:eastAsia="de-CH"/>
        </w:rPr>
        <w:t xml:space="preserve">chown </w:t>
      </w:r>
      <w:r w:rsidR="00744B54">
        <w:rPr>
          <w:lang w:eastAsia="de-CH"/>
        </w:rPr>
        <w:t>www-data:www-data tmp files log</w:t>
      </w:r>
    </w:p>
    <w:p w:rsidR="00744B54" w:rsidRDefault="00744B54" w:rsidP="00744B54">
      <w:pPr>
        <w:pStyle w:val="Listenabsatz"/>
        <w:numPr>
          <w:ilvl w:val="0"/>
          <w:numId w:val="18"/>
        </w:numPr>
        <w:rPr>
          <w:lang w:eastAsia="de-CH"/>
        </w:rPr>
      </w:pPr>
      <w:r>
        <w:rPr>
          <w:lang w:eastAsia="de-CH"/>
        </w:rPr>
        <w:t>chown o-rwx tmp files log</w:t>
      </w:r>
    </w:p>
    <w:p w:rsidR="00744B54" w:rsidRDefault="00DD1CD3" w:rsidP="00744B54">
      <w:pPr>
        <w:pStyle w:val="Listenabsatz"/>
        <w:numPr>
          <w:ilvl w:val="0"/>
          <w:numId w:val="18"/>
        </w:numPr>
        <w:rPr>
          <w:lang w:eastAsia="de-CH"/>
        </w:rPr>
      </w:pPr>
      <w:r w:rsidRPr="00DD1CD3">
        <w:rPr>
          <w:lang w:eastAsia="de-CH"/>
        </w:rPr>
        <w:t>chgrp www-data config/config.php</w:t>
      </w:r>
    </w:p>
    <w:p w:rsidR="00744B54" w:rsidRDefault="00DD1CD3" w:rsidP="00744B54">
      <w:pPr>
        <w:pStyle w:val="Listenabsatz"/>
        <w:numPr>
          <w:ilvl w:val="0"/>
          <w:numId w:val="18"/>
        </w:numPr>
        <w:rPr>
          <w:lang w:eastAsia="de-CH"/>
        </w:rPr>
      </w:pPr>
      <w:r w:rsidRPr="00DD1CD3">
        <w:rPr>
          <w:lang w:eastAsia="de-CH"/>
        </w:rPr>
        <w:t>chmod o-rwx tmp/ files/ log/</w:t>
      </w:r>
    </w:p>
    <w:p w:rsidR="00DD1CD3" w:rsidRPr="00DD1CD3" w:rsidRDefault="00DD1CD3" w:rsidP="00744B54">
      <w:pPr>
        <w:pStyle w:val="Listenabsatz"/>
        <w:numPr>
          <w:ilvl w:val="0"/>
          <w:numId w:val="18"/>
        </w:numPr>
        <w:rPr>
          <w:lang w:eastAsia="de-CH"/>
        </w:rPr>
      </w:pPr>
      <w:r w:rsidRPr="00DD1CD3">
        <w:rPr>
          <w:lang w:eastAsia="de-CH"/>
        </w:rPr>
        <w:t>chmod g-w tmp/ files/ log/</w:t>
      </w:r>
    </w:p>
    <w:p w:rsidR="00DD1CD3" w:rsidRDefault="001B1737" w:rsidP="00F4639E">
      <w:r>
        <w:t>Die Konfigurationsdatei /usr/local/filesender/filesender/config/config.php muss noch der Gruppe www-data zugewiesen werden.</w:t>
      </w:r>
    </w:p>
    <w:p w:rsidR="001B1737" w:rsidRDefault="001B1737" w:rsidP="00744B54">
      <w:pPr>
        <w:pStyle w:val="Listenabsatz"/>
        <w:numPr>
          <w:ilvl w:val="0"/>
          <w:numId w:val="19"/>
        </w:numPr>
      </w:pPr>
      <w:r w:rsidRPr="001B1737">
        <w:t>chown root:www-data config/config.php</w:t>
      </w:r>
    </w:p>
    <w:p w:rsidR="001B1737" w:rsidRDefault="001B1737" w:rsidP="00F4639E">
      <w:r>
        <w:t xml:space="preserve">Die Rechte der Verzeichnisse und Daten </w:t>
      </w:r>
      <w:r w:rsidR="00146D0E">
        <w:t>müssen</w:t>
      </w:r>
      <w:r>
        <w:t xml:space="preserve"> wie auf dem </w:t>
      </w:r>
      <w:r w:rsidR="00146D0E">
        <w:t>f</w:t>
      </w:r>
      <w:r>
        <w:t xml:space="preserve">olgenden </w:t>
      </w:r>
      <w:r w:rsidR="00146D0E">
        <w:t>Screenshot</w:t>
      </w:r>
      <w:r>
        <w:t xml:space="preserve"> aussehen.</w:t>
      </w:r>
    </w:p>
    <w:p w:rsidR="00880404" w:rsidRDefault="00880404" w:rsidP="00F4639E">
      <w:r>
        <w:rPr>
          <w:noProof/>
          <w:lang w:eastAsia="de-CH"/>
        </w:rPr>
        <w:drawing>
          <wp:inline distT="0" distB="0" distL="0" distR="0" wp14:anchorId="5033CE4F" wp14:editId="6E7E9FF0">
            <wp:extent cx="5485715" cy="3971429"/>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hte-Filesender.png"/>
                    <pic:cNvPicPr/>
                  </pic:nvPicPr>
                  <pic:blipFill>
                    <a:blip r:embed="rId22">
                      <a:extLst>
                        <a:ext uri="{28A0092B-C50C-407E-A947-70E740481C1C}">
                          <a14:useLocalDpi xmlns:a14="http://schemas.microsoft.com/office/drawing/2010/main" val="0"/>
                        </a:ext>
                      </a:extLst>
                    </a:blip>
                    <a:stretch>
                      <a:fillRect/>
                    </a:stretch>
                  </pic:blipFill>
                  <pic:spPr>
                    <a:xfrm>
                      <a:off x="0" y="0"/>
                      <a:ext cx="5485715" cy="3971429"/>
                    </a:xfrm>
                    <a:prstGeom prst="rect">
                      <a:avLst/>
                    </a:prstGeom>
                  </pic:spPr>
                </pic:pic>
              </a:graphicData>
            </a:graphic>
          </wp:inline>
        </w:drawing>
      </w:r>
    </w:p>
    <w:p w:rsidR="0005288E" w:rsidRDefault="0005288E" w:rsidP="00F4639E">
      <w:r>
        <w:t xml:space="preserve">Weil die temporären Daten auch sehr gross werden können, wird der Ordner tmp/ in den Ordner files verschoben, damit alle </w:t>
      </w:r>
      <w:r w:rsidR="00146D0E">
        <w:t>Dateien,</w:t>
      </w:r>
      <w:r>
        <w:t xml:space="preserve"> die beim Hochladen entstehen</w:t>
      </w:r>
      <w:r w:rsidR="00146D0E">
        <w:t>,</w:t>
      </w:r>
      <w:r>
        <w:t xml:space="preserve"> auf dem NFS-Storage liegen.</w:t>
      </w:r>
    </w:p>
    <w:p w:rsidR="0005288E" w:rsidRDefault="0005288E" w:rsidP="00744B54">
      <w:pPr>
        <w:pStyle w:val="Listenabsatz"/>
        <w:numPr>
          <w:ilvl w:val="0"/>
          <w:numId w:val="19"/>
        </w:numPr>
      </w:pPr>
      <w:r>
        <w:t>mv /usr/local/filesender/filesender/tmp /usr/local/filesender/filesender/files/</w:t>
      </w:r>
    </w:p>
    <w:p w:rsidR="00652BB1" w:rsidRDefault="00652BB1" w:rsidP="00F4639E">
      <w:r>
        <w:t>Die maximale Upload</w:t>
      </w:r>
      <w:r w:rsidR="00146D0E">
        <w:t>-</w:t>
      </w:r>
      <w:r>
        <w:t xml:space="preserve">Grösse muss auch noch in der </w:t>
      </w:r>
      <w:r w:rsidR="00146D0E">
        <w:t xml:space="preserve">Datei </w:t>
      </w:r>
      <w:r>
        <w:t>/usr/local/filesender/filesender/config.php geändert werden.</w:t>
      </w:r>
    </w:p>
    <w:p w:rsidR="00652BB1" w:rsidRPr="00652BB1" w:rsidRDefault="000914E8" w:rsidP="007145E9">
      <w:pPr>
        <w:pStyle w:val="Zitat"/>
        <w:ind w:left="426"/>
      </w:pPr>
      <w:r w:rsidRPr="00652BB1">
        <w:lastRenderedPageBreak/>
        <w:t>// Hier wird angegeben, das mit Scrips bis zu 10 GB grosse Files hochgeladen werden k</w:t>
      </w:r>
      <w:r>
        <w:t>ö</w:t>
      </w:r>
      <w:r w:rsidRPr="00652BB1">
        <w:t>nnen</w:t>
      </w:r>
      <w:r>
        <w:br/>
      </w:r>
      <w:r w:rsidR="00652BB1" w:rsidRPr="00652BB1">
        <w:t xml:space="preserve">$config['max_flash_upload_size'] = '10737418240'; </w:t>
      </w:r>
    </w:p>
    <w:p w:rsidR="00495231" w:rsidRDefault="000914E8" w:rsidP="007145E9">
      <w:pPr>
        <w:pStyle w:val="Zitat"/>
        <w:ind w:left="426"/>
      </w:pPr>
      <w:r w:rsidRPr="00652BB1">
        <w:t>// Hier wird angegeben, das mit HTML5 bis zu 10 GB grosse Files hochgeladen werden k</w:t>
      </w:r>
      <w:r>
        <w:t>ö</w:t>
      </w:r>
      <w:r w:rsidRPr="00652BB1">
        <w:t>nnen</w:t>
      </w:r>
      <w:r>
        <w:br/>
      </w:r>
      <w:r w:rsidR="00652BB1" w:rsidRPr="00652BB1">
        <w:t xml:space="preserve">$config['max_html5_upload_size'] = '10737418240'; </w:t>
      </w:r>
    </w:p>
    <w:p w:rsidR="00A32368" w:rsidRDefault="00A32368" w:rsidP="007145E9">
      <w:pPr>
        <w:pStyle w:val="Zitat"/>
        <w:ind w:left="426"/>
      </w:pPr>
      <w:r>
        <w:t>//Wenn die Daten mit HTML5 hochgeladen werden, wird ein chunk verwendet, wenn dieser vergrössert wird, kann die Übertragungsrate verbessern.</w:t>
      </w:r>
      <w:r>
        <w:br/>
      </w:r>
      <w:r w:rsidRPr="00A32368">
        <w:t>$config["upload_chunk_size"]  = '2000000';/</w:t>
      </w:r>
    </w:p>
    <w:p w:rsidR="00C11DB8" w:rsidRDefault="00313941" w:rsidP="000914E8">
      <w:r>
        <w:t xml:space="preserve">Weitere Einstellungen müssen auch noch in der </w:t>
      </w:r>
      <w:r w:rsidR="00146D0E">
        <w:t xml:space="preserve">Konfigurations-Datei </w:t>
      </w:r>
      <w:r>
        <w:t>config.php gemacht werden.</w:t>
      </w:r>
    </w:p>
    <w:p w:rsidR="00313941" w:rsidRDefault="00313941" w:rsidP="007145E9">
      <w:pPr>
        <w:pStyle w:val="Zitat"/>
        <w:ind w:left="426"/>
      </w:pPr>
      <w:r>
        <w:t>$config['admin'] = ''; // UID's (from $config['saml_uid_attribute']) that</w:t>
      </w:r>
      <w:r w:rsidR="0006742A">
        <w:t xml:space="preserve"> have Administrator permissions</w:t>
      </w:r>
      <w:r w:rsidR="0006742A">
        <w:br/>
      </w:r>
      <w:r>
        <w:t xml:space="preserve">$config['adminEmail'] = 'service.itz@zhdk.ch'; // Email </w:t>
      </w:r>
      <w:r w:rsidR="0005288E">
        <w:t>Adresse</w:t>
      </w:r>
      <w:r>
        <w:t xml:space="preserve"> a</w:t>
      </w:r>
      <w:r w:rsidR="0006742A">
        <w:t>n die Meldungen gesendet werden</w:t>
      </w:r>
      <w:r w:rsidR="0006742A">
        <w:br/>
      </w:r>
      <w:r>
        <w:t>$config['Default_TimeZone'] = 'Europe/Berlin'; //Welche Ze</w:t>
      </w:r>
      <w:r w:rsidR="0006742A">
        <w:t>itzone wird die Seite verwenden</w:t>
      </w:r>
      <w:r w:rsidR="0006742A">
        <w:br/>
      </w:r>
      <w:r>
        <w:t>$config[</w:t>
      </w:r>
      <w:r w:rsidR="00ED7908">
        <w:t>'site_defaultlanguage'] = 'de_DE</w:t>
      </w:r>
      <w:r>
        <w:t>'; // Welche S</w:t>
      </w:r>
      <w:r w:rsidR="0005288E">
        <w:t>p</w:t>
      </w:r>
      <w:r>
        <w:t>ra</w:t>
      </w:r>
      <w:r w:rsidR="0006742A">
        <w:t>che wird als Standard verwendet</w:t>
      </w:r>
      <w:r w:rsidR="0006742A">
        <w:br/>
      </w:r>
      <w:r>
        <w:t>$config['site_name'] = 'Tran</w:t>
      </w:r>
      <w:r w:rsidR="0005288E">
        <w:t>sporter.zhdk.ch FileSender'; //</w:t>
      </w:r>
      <w:r w:rsidR="0005288E" w:rsidRPr="0005288E">
        <w:t xml:space="preserve"> Wie sich der Dienst selber bezeichnet</w:t>
      </w:r>
    </w:p>
    <w:p w:rsidR="00313941" w:rsidRDefault="00146D0E" w:rsidP="00313941">
      <w:r>
        <w:t>Da</w:t>
      </w:r>
      <w:r w:rsidR="00313941">
        <w:t xml:space="preserve"> es nachvollziehbar sein soll, wer was Hoch</w:t>
      </w:r>
      <w:r w:rsidR="005403D6">
        <w:t>-</w:t>
      </w:r>
      <w:r w:rsidR="00313941">
        <w:t xml:space="preserve"> und Runtergeladen hat, muss </w:t>
      </w:r>
      <w:r w:rsidR="0005288E">
        <w:t>folgende</w:t>
      </w:r>
      <w:r w:rsidR="00313941">
        <w:t xml:space="preserve"> </w:t>
      </w:r>
      <w:r w:rsidR="00FE6C34">
        <w:t>Option auf true geändert werden, d</w:t>
      </w:r>
      <w:r w:rsidR="001D7827">
        <w:t xml:space="preserve">enn so wird jeder Client </w:t>
      </w:r>
      <w:r w:rsidR="005403D6">
        <w:t>protokolliert</w:t>
      </w:r>
      <w:r w:rsidR="001D7827">
        <w:t>.</w:t>
      </w:r>
    </w:p>
    <w:p w:rsidR="001D7827" w:rsidRPr="00744B54" w:rsidRDefault="00313941" w:rsidP="00744B54">
      <w:pPr>
        <w:pStyle w:val="Zitat"/>
        <w:ind w:left="426"/>
      </w:pPr>
      <w:r w:rsidRPr="00744B54">
        <w:t>$config["client_specific_logging"] = true; // sollen client gelogt werden (true/false)</w:t>
      </w:r>
    </w:p>
    <w:p w:rsidR="00313941" w:rsidRDefault="00313941" w:rsidP="00313941">
      <w:r>
        <w:t>Einstellungen für die Authentifizierung werden im Abschnitt saml settings gemacht.</w:t>
      </w:r>
    </w:p>
    <w:p w:rsidR="00313941" w:rsidRDefault="00313941" w:rsidP="007145E9">
      <w:pPr>
        <w:pStyle w:val="Zitat"/>
        <w:ind w:left="426"/>
      </w:pPr>
      <w:r>
        <w:t>$config['saml_email_attribute'] = 'mail'; //</w:t>
      </w:r>
      <w:r w:rsidR="0005288E">
        <w:t xml:space="preserve"> Attribut</w:t>
      </w:r>
      <w:r w:rsidR="005403D6">
        <w:t>,</w:t>
      </w:r>
      <w:r w:rsidR="0005288E">
        <w:t xml:space="preserve"> </w:t>
      </w:r>
      <w:r w:rsidR="00A32368">
        <w:t xml:space="preserve">welches </w:t>
      </w:r>
      <w:r w:rsidR="0005288E">
        <w:t>die E-Mailadresse</w:t>
      </w:r>
      <w:r w:rsidR="00A32368">
        <w:t xml:space="preserve"> angibt</w:t>
      </w:r>
      <w:r w:rsidR="0006742A">
        <w:br/>
      </w:r>
      <w:r>
        <w:t>$config['saml_name_attribute'] = 'cn'; // Attrib</w:t>
      </w:r>
      <w:r w:rsidR="00A32368">
        <w:t>ut</w:t>
      </w:r>
      <w:r w:rsidR="005403D6">
        <w:t>,</w:t>
      </w:r>
      <w:r w:rsidR="0006742A">
        <w:t xml:space="preserve"> </w:t>
      </w:r>
      <w:r w:rsidR="00A32368">
        <w:t>welches den Namen des Benutzers angibt</w:t>
      </w:r>
      <w:r w:rsidR="0006742A">
        <w:br/>
      </w:r>
      <w:r>
        <w:t>$config['saml_uid_attribute'] = 'sAMAccountName'; // Attribu</w:t>
      </w:r>
      <w:r w:rsidR="00A32368">
        <w:t>t</w:t>
      </w:r>
      <w:r w:rsidR="005403D6">
        <w:t>,</w:t>
      </w:r>
      <w:r w:rsidR="00A32368">
        <w:t xml:space="preserve"> welches den Benutzer identifiziert</w:t>
      </w:r>
    </w:p>
    <w:p w:rsidR="00313941" w:rsidRDefault="001D7827" w:rsidP="00313941">
      <w:r>
        <w:t xml:space="preserve">Unter dem Abschnitt </w:t>
      </w:r>
      <w:r w:rsidR="00907589">
        <w:t xml:space="preserve">Server settings, kann eingestellt werden </w:t>
      </w:r>
      <w:r w:rsidR="007D1FC7">
        <w:t>wie viele</w:t>
      </w:r>
      <w:r w:rsidR="00907589">
        <w:t xml:space="preserve"> Tage ein File gespeichert werden soll, welche </w:t>
      </w:r>
      <w:r w:rsidR="005403D6">
        <w:t>Suffixe</w:t>
      </w:r>
      <w:r w:rsidR="00907589">
        <w:t xml:space="preserve"> nicht erlaubt sind und wieviel</w:t>
      </w:r>
      <w:r w:rsidR="005403D6">
        <w:t>e</w:t>
      </w:r>
      <w:r w:rsidR="00907589">
        <w:t xml:space="preserve"> E-Mails pro Datei versendet werden kann.</w:t>
      </w:r>
    </w:p>
    <w:p w:rsidR="00313941" w:rsidRDefault="00313941" w:rsidP="007145E9">
      <w:pPr>
        <w:pStyle w:val="Zitat"/>
        <w:ind w:left="426"/>
      </w:pPr>
      <w:r>
        <w:t>$config['default_daysvalid'] = 20; // Gibt die maximale Zeit an,</w:t>
      </w:r>
      <w:r w:rsidR="0006742A">
        <w:t xml:space="preserve"> die ein File gespeichert wird.</w:t>
      </w:r>
      <w:r w:rsidR="0006742A">
        <w:br/>
      </w:r>
      <w:r>
        <w:t>$config['ban_extension'] = 'exe</w:t>
      </w:r>
      <w:proofErr w:type="gramStart"/>
      <w:r>
        <w:t>,bat'</w:t>
      </w:r>
      <w:proofErr w:type="gramEnd"/>
      <w:r>
        <w:t xml:space="preserve">; // Gibt an welche </w:t>
      </w:r>
      <w:r w:rsidR="0006742A">
        <w:t>Dateiendungen blockiert werden.</w:t>
      </w:r>
      <w:r w:rsidR="0006742A">
        <w:br/>
      </w:r>
      <w:r>
        <w:t>$config["max_email_recipients"] = 100; // Gibt die maximale Anzahl gleichzeitig versendbare</w:t>
      </w:r>
      <w:r w:rsidR="005403D6">
        <w:t>r</w:t>
      </w:r>
      <w:r>
        <w:t xml:space="preserve"> </w:t>
      </w:r>
      <w:r w:rsidR="005403D6">
        <w:t>E</w:t>
      </w:r>
      <w:r>
        <w:t>-Mails an, 0 ist unlimitiert.</w:t>
      </w:r>
    </w:p>
    <w:p w:rsidR="00907589" w:rsidRDefault="00907589" w:rsidP="00313941">
      <w:r>
        <w:t xml:space="preserve">Damit nur auf unseren </w:t>
      </w:r>
      <w:r w:rsidR="00D15594" w:rsidRPr="00D15594">
        <w:t xml:space="preserve">Active-Directory </w:t>
      </w:r>
      <w:r>
        <w:t xml:space="preserve">Server verbunden werden kann, muss bei </w:t>
      </w:r>
      <w:r w:rsidR="005403D6">
        <w:t>der folgenden</w:t>
      </w:r>
      <w:r>
        <w:t xml:space="preserve"> Option das selbst erstellte </w:t>
      </w:r>
      <w:r w:rsidR="005403D6">
        <w:t>LDAP-</w:t>
      </w:r>
      <w:r>
        <w:t>Profil stehen.</w:t>
      </w:r>
    </w:p>
    <w:p w:rsidR="0006742A" w:rsidRDefault="001D7827" w:rsidP="007145E9">
      <w:pPr>
        <w:pStyle w:val="Zitat"/>
        <w:ind w:left="426"/>
      </w:pPr>
      <w:r w:rsidRPr="001D7827">
        <w:t>$config['site_authenticationSource'] ="zhdk-ldap"; //Gibt den verwendeten SimplaSAMLphp Authentisierungspunkt</w:t>
      </w:r>
      <w:r w:rsidR="00FE6C34">
        <w:t xml:space="preserve"> an</w:t>
      </w:r>
    </w:p>
    <w:p w:rsidR="00BB7109" w:rsidRDefault="00BB7109" w:rsidP="00BB7109">
      <w:r>
        <w:lastRenderedPageBreak/>
        <w:t>Damit der FileSender nur SSL akzeptiert, muss folgende Einstellung noch bearbeitet werden.</w:t>
      </w:r>
    </w:p>
    <w:p w:rsidR="00BB7109" w:rsidRPr="00BB7109" w:rsidRDefault="00BB7109" w:rsidP="00BB7109">
      <w:pPr>
        <w:pStyle w:val="Zitat"/>
      </w:pPr>
      <w:r w:rsidRPr="00BB7109">
        <w:t>$config['forceSSL'] = true; // Soll nur SSL zugelassen werden (true/false)</w:t>
      </w:r>
    </w:p>
    <w:p w:rsidR="00907589" w:rsidRDefault="00907589" w:rsidP="00313941">
      <w:r>
        <w:t>Bei den folgenden Optionen wird angegeben, wo welche Daten gespeichert werden sollen.</w:t>
      </w:r>
    </w:p>
    <w:p w:rsidR="0006742A" w:rsidRDefault="0006742A" w:rsidP="007145E9">
      <w:pPr>
        <w:pStyle w:val="Zitat"/>
        <w:ind w:left="426"/>
      </w:pPr>
      <w:r>
        <w:t>$config['site_filestore'] = '/usr/local/filesender/filesender/files/';</w:t>
      </w:r>
      <w:r>
        <w:br/>
        <w:t>$config['site_temp_filestore'] = '/usr/local/filesender/filesender/files/tmp/';</w:t>
      </w:r>
      <w:r>
        <w:br/>
        <w:t>$config['site_simplesamllocation'] = '/usr/local/filesender/simplesamlphp/';</w:t>
      </w:r>
      <w:r>
        <w:br/>
        <w:t>$config['log_location'] = '/usr/local/filesender/filesender/log/';</w:t>
      </w:r>
    </w:p>
    <w:p w:rsidR="0006742A" w:rsidRDefault="00907589" w:rsidP="0006742A">
      <w:r>
        <w:t xml:space="preserve">Die folgenden </w:t>
      </w:r>
      <w:r w:rsidR="007D1FC7">
        <w:t>Einstellungen</w:t>
      </w:r>
      <w:r>
        <w:t xml:space="preserve"> beziehen sich auf die verwendete </w:t>
      </w:r>
      <w:r w:rsidR="007D1FC7">
        <w:t>Datenbank</w:t>
      </w:r>
      <w:r>
        <w:t>.</w:t>
      </w:r>
    </w:p>
    <w:p w:rsidR="0006742A" w:rsidRDefault="0006742A" w:rsidP="007145E9">
      <w:pPr>
        <w:pStyle w:val="Zitat"/>
        <w:ind w:left="426"/>
      </w:pPr>
      <w:r w:rsidRPr="00005A52">
        <w:t>$config["db_type"] = "pgsql";// pgsql or mysql</w:t>
      </w:r>
      <w:r w:rsidRPr="00005A52">
        <w:br/>
        <w:t>$config['db_host'] = 'localhost'</w:t>
      </w:r>
      <w:proofErr w:type="gramStart"/>
      <w:r w:rsidRPr="00005A52">
        <w:t>;</w:t>
      </w:r>
      <w:proofErr w:type="gramEnd"/>
      <w:r w:rsidRPr="00005A52">
        <w:br/>
      </w:r>
      <w:r>
        <w:t>$config['db_database'] = 'filesender';</w:t>
      </w:r>
      <w:r>
        <w:br/>
        <w:t>$config['db_port'] = '5432';</w:t>
      </w:r>
    </w:p>
    <w:p w:rsidR="0006742A" w:rsidRDefault="0006742A" w:rsidP="007145E9">
      <w:pPr>
        <w:pStyle w:val="Zitat"/>
        <w:ind w:left="426"/>
      </w:pPr>
      <w:r>
        <w:t>// database username and password</w:t>
      </w:r>
      <w:r>
        <w:br/>
        <w:t>$config['db_username'] = 'filesender';</w:t>
      </w:r>
      <w:r>
        <w:br/>
        <w:t>$config['db_password'] = '&lt;Passwort&gt;';</w:t>
      </w:r>
    </w:p>
    <w:p w:rsidR="0006742A" w:rsidRDefault="00E25589" w:rsidP="0006742A">
      <w:r>
        <w:t>Jetzt muss noch das Konfigurationsfile des Moduls Sanity Check an den richtigen Ort speicher</w:t>
      </w:r>
      <w:r w:rsidR="005403D6">
        <w:t>t werden</w:t>
      </w:r>
      <w:r>
        <w:t>, denn ohne dieses File kann der Funktionstest des FileSe</w:t>
      </w:r>
      <w:r w:rsidR="005403D6">
        <w:t>nders nicht durchgeführt werden:</w:t>
      </w:r>
    </w:p>
    <w:p w:rsidR="00BB7E85" w:rsidRDefault="00E25589" w:rsidP="00744B54">
      <w:pPr>
        <w:pStyle w:val="Listenabsatz"/>
        <w:numPr>
          <w:ilvl w:val="0"/>
          <w:numId w:val="19"/>
        </w:numPr>
      </w:pPr>
      <w:r w:rsidRPr="00E25589">
        <w:t>cp simplesaml/modules/sanitycheck/config-templates/config-sanitycheck.php</w:t>
      </w:r>
      <w:r>
        <w:t xml:space="preserve"> </w:t>
      </w:r>
      <w:r w:rsidRPr="00E25589">
        <w:t>simplesaml/config/config-sanitycheck.php</w:t>
      </w:r>
    </w:p>
    <w:p w:rsidR="00507391" w:rsidRDefault="00507391" w:rsidP="0006742A">
      <w:r>
        <w:t>Es ist auch möglich</w:t>
      </w:r>
      <w:r w:rsidR="005403D6">
        <w:t>;</w:t>
      </w:r>
      <w:r>
        <w:t xml:space="preserve"> </w:t>
      </w:r>
      <w:proofErr w:type="gramStart"/>
      <w:r>
        <w:t>den</w:t>
      </w:r>
      <w:proofErr w:type="gramEnd"/>
      <w:r>
        <w:t xml:space="preserve"> Banner, der auf der Seite angezeigt</w:t>
      </w:r>
      <w:r w:rsidR="005403D6">
        <w:t>,</w:t>
      </w:r>
      <w:r>
        <w:t xml:space="preserve"> wird zu ändern. Dazu braucht es ein Bild im Format 800x60 Pixel.</w:t>
      </w:r>
      <w:r>
        <w:br/>
        <w:t>Weil die Zürcher Hochschule der Künste ein Corporate Design hat, ist das Erstellen eines solchen Logos nicht einfach. Die Logos müssen von der Grafik &amp; Design</w:t>
      </w:r>
      <w:r w:rsidR="005403D6">
        <w:t>-</w:t>
      </w:r>
      <w:r>
        <w:t xml:space="preserve">Abteilung der Zürcher Hochschule der Künste kommen. </w:t>
      </w:r>
      <w:r w:rsidR="005403D6">
        <w:t>Es gibt aber eine Website mit Anleitungen und Downloads.</w:t>
      </w:r>
    </w:p>
    <w:p w:rsidR="00507391" w:rsidRDefault="00507391" w:rsidP="0006742A">
      <w:r>
        <w:t>Leider war es nicht möglich</w:t>
      </w:r>
      <w:r w:rsidR="005403D6">
        <w:t>,</w:t>
      </w:r>
      <w:r>
        <w:t xml:space="preserve"> das normale Logo der Zürcher Hochschule der Künste zu verwenden, da es nur in 100%-Grösse abgebildet werden darf, das würde 5.6cm x 2.2cm bedeuten. Deswegen wird das </w:t>
      </w:r>
      <w:r w:rsidR="005403D6">
        <w:t>Logo Minimalform</w:t>
      </w:r>
      <w:r>
        <w:t xml:space="preserve"> verwendet, denn dieses darf verkleinert werden.</w:t>
      </w:r>
      <w:r>
        <w:br/>
        <w:t xml:space="preserve">Am einfachsten öffnet man ein Bildbearbeitungsprogramm und verkleinert das </w:t>
      </w:r>
      <w:r w:rsidR="005403D6">
        <w:t xml:space="preserve">Logo Minimalform </w:t>
      </w:r>
      <w:r>
        <w:t xml:space="preserve">auf eine Höhe von 60 </w:t>
      </w:r>
      <w:proofErr w:type="gramStart"/>
      <w:r>
        <w:t>Pixel</w:t>
      </w:r>
      <w:proofErr w:type="gramEnd"/>
      <w:r>
        <w:t>.</w:t>
      </w:r>
      <w:r w:rsidR="00CB185C">
        <w:t xml:space="preserve"> Danach wird das Bild auf 800x60 Pixel verkleinert und muss als Banner.png abgespeichert werden.</w:t>
      </w:r>
    </w:p>
    <w:p w:rsidR="00CB185C" w:rsidRDefault="00CB185C" w:rsidP="0006742A">
      <w:r>
        <w:t>Als nächstes muss dieses Bild auf den Server Transfer kopiert werden</w:t>
      </w:r>
      <w:r w:rsidR="005403D6">
        <w:t>:</w:t>
      </w:r>
    </w:p>
    <w:p w:rsidR="00CB185C" w:rsidRDefault="005403D6" w:rsidP="00744B54">
      <w:pPr>
        <w:pStyle w:val="Listenabsatz"/>
        <w:numPr>
          <w:ilvl w:val="0"/>
          <w:numId w:val="19"/>
        </w:numPr>
      </w:pPr>
      <w:r>
        <w:t>s</w:t>
      </w:r>
      <w:r w:rsidR="00CB185C">
        <w:t xml:space="preserve">cp banner.png </w:t>
      </w:r>
      <w:hyperlink r:id="rId23" w:history="1">
        <w:r w:rsidR="00CB185C" w:rsidRPr="00C45E8C">
          <w:rPr>
            <w:rStyle w:val="Hyperlink"/>
          </w:rPr>
          <w:t>dominic@transporter.zhdk.ch</w:t>
        </w:r>
      </w:hyperlink>
      <w:r w:rsidR="00CB185C">
        <w:t>: /usr/local/filesender/filesender/config/banner.png</w:t>
      </w:r>
    </w:p>
    <w:p w:rsidR="00CB185C" w:rsidRDefault="00CB185C" w:rsidP="00CB185C">
      <w:r>
        <w:t>Jetzt liegt das Bild am richtigen Ort, ist richtig Formatiert und wird automatisch als Banner verwendet.</w:t>
      </w:r>
    </w:p>
    <w:p w:rsidR="005E42BF" w:rsidRDefault="00CB185C" w:rsidP="005E42BF">
      <w:pPr>
        <w:keepNext/>
      </w:pPr>
      <w:r>
        <w:lastRenderedPageBreak/>
        <w:t>Vorher</w:t>
      </w:r>
      <w:r>
        <w:br/>
      </w:r>
      <w:r>
        <w:rPr>
          <w:noProof/>
          <w:lang w:eastAsia="de-CH"/>
        </w:rPr>
        <w:drawing>
          <wp:inline distT="0" distB="0" distL="0" distR="0" wp14:anchorId="0ACAA1F7" wp14:editId="1AB44A3D">
            <wp:extent cx="5760720" cy="2132965"/>
            <wp:effectExtent l="0" t="0" r="0" b="63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CB185C" w:rsidRDefault="005E42BF" w:rsidP="005E42BF">
      <w:pPr>
        <w:pStyle w:val="Beschriftung"/>
      </w:pPr>
      <w:r>
        <w:t xml:space="preserve">Filesender </w:t>
      </w:r>
      <w:r w:rsidR="00FA7AEC">
        <w:fldChar w:fldCharType="begin"/>
      </w:r>
      <w:r w:rsidR="00FA7AEC">
        <w:instrText xml:space="preserve"> SEQ Filesender \* ARABIC </w:instrText>
      </w:r>
      <w:r w:rsidR="00FA7AEC">
        <w:fldChar w:fldCharType="separate"/>
      </w:r>
      <w:r w:rsidR="001071D3">
        <w:rPr>
          <w:noProof/>
        </w:rPr>
        <w:t>1</w:t>
      </w:r>
      <w:r w:rsidR="00FA7AEC">
        <w:rPr>
          <w:noProof/>
        </w:rPr>
        <w:fldChar w:fldCharType="end"/>
      </w:r>
    </w:p>
    <w:p w:rsidR="00CB185C" w:rsidRDefault="00CB185C" w:rsidP="00CB185C"/>
    <w:p w:rsidR="005E42BF" w:rsidRDefault="00CB185C" w:rsidP="005E42BF">
      <w:pPr>
        <w:keepNext/>
      </w:pPr>
      <w:r>
        <w:t>Nachher</w:t>
      </w:r>
      <w:r>
        <w:br/>
      </w:r>
      <w:r>
        <w:rPr>
          <w:noProof/>
          <w:lang w:eastAsia="de-CH"/>
        </w:rPr>
        <w:drawing>
          <wp:inline distT="0" distB="0" distL="0" distR="0" wp14:anchorId="1190C0E8" wp14:editId="79454757">
            <wp:extent cx="5760720" cy="2132965"/>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2.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D12DEE" w:rsidRDefault="005E42BF" w:rsidP="00281460">
      <w:pPr>
        <w:pStyle w:val="Beschriftung"/>
      </w:pPr>
      <w:r>
        <w:t xml:space="preserve">Filesender </w:t>
      </w:r>
      <w:r w:rsidR="00FA7AEC">
        <w:fldChar w:fldCharType="begin"/>
      </w:r>
      <w:r w:rsidR="00FA7AEC">
        <w:instrText xml:space="preserve"> SEQ Filesender \* ARABIC </w:instrText>
      </w:r>
      <w:r w:rsidR="00FA7AEC">
        <w:fldChar w:fldCharType="separate"/>
      </w:r>
      <w:r w:rsidR="001071D3">
        <w:rPr>
          <w:noProof/>
        </w:rPr>
        <w:t>2</w:t>
      </w:r>
      <w:r w:rsidR="00FA7AEC">
        <w:rPr>
          <w:noProof/>
        </w:rPr>
        <w:fldChar w:fldCharType="end"/>
      </w:r>
    </w:p>
    <w:p w:rsidR="000F28C0" w:rsidRDefault="00281460" w:rsidP="00281460">
      <w:r>
        <w:t xml:space="preserve">Nun müssen noch die Texte </w:t>
      </w:r>
      <w:proofErr w:type="gramStart"/>
      <w:r>
        <w:t>des FileSender</w:t>
      </w:r>
      <w:proofErr w:type="gramEnd"/>
      <w:r>
        <w:t xml:space="preserve"> angepasst werden. Dazu gehören die Nutzungsbedingungen, das E-Mail</w:t>
      </w:r>
      <w:r w:rsidR="0001743F">
        <w:t xml:space="preserve"> um Dateien herunterzu</w:t>
      </w:r>
      <w:r>
        <w:t>laden und das E-Mail welches den temporären Benutzern gesendet wird.</w:t>
      </w:r>
      <w:r w:rsidR="000F28C0">
        <w:t xml:space="preserve"> Damit die Formulierungen korrekt und vom Teamleiter abgesegnet sind, habe ich den Teamleiter angefragt den Willkommenstext und die E-Mails zu verfassen.</w:t>
      </w:r>
    </w:p>
    <w:p w:rsidR="0001743F" w:rsidRPr="00281460" w:rsidRDefault="000F28C0" w:rsidP="00281460">
      <w:r>
        <w:t>D</w:t>
      </w:r>
      <w:r w:rsidR="0001743F">
        <w:t>er Willkommens Text und die Nutzungsbedingungen, werden in folgender Datei konfiguriert:</w:t>
      </w:r>
    </w:p>
    <w:p w:rsidR="00D12DEE" w:rsidRDefault="00D12DEE" w:rsidP="0006742A">
      <w:r w:rsidRPr="00D12DEE">
        <w:t>/usr/local/filesender/filesender/language/de_DE.php</w:t>
      </w:r>
    </w:p>
    <w:p w:rsidR="0001743F" w:rsidRDefault="0001743F" w:rsidP="0001743F">
      <w:pPr>
        <w:pStyle w:val="Zitat"/>
        <w:ind w:left="426"/>
      </w:pPr>
      <w:r>
        <w:t xml:space="preserve">// Login Willkommens Text </w:t>
      </w:r>
    </w:p>
    <w:p w:rsidR="0001743F" w:rsidRDefault="0001743F" w:rsidP="0001743F">
      <w:pPr>
        <w:pStyle w:val="Zitat"/>
        <w:ind w:left="426"/>
      </w:pPr>
      <w:r>
        <w:t>$lang["_SITE_SPLASHHEAD"] = "Willkommen bei ". htmlspecialchars($config['site_name']);</w:t>
      </w:r>
    </w:p>
    <w:p w:rsidR="00281460" w:rsidRDefault="0001743F" w:rsidP="0001743F">
      <w:pPr>
        <w:pStyle w:val="Zitat"/>
        <w:ind w:left="426"/>
      </w:pPr>
      <w:r>
        <w:t>$lang["_SITE_SPLASHTEXT"] = "Der ". htmlspecialchars($config['site_name']</w:t>
      </w:r>
      <w:proofErr w:type="gramStart"/>
      <w:r>
        <w:t>) .</w:t>
      </w:r>
      <w:proofErr w:type="gramEnd"/>
      <w:r>
        <w:t>" ist eine Dienstleistung des ITZ und eine sichere Methode, an der ZHdK grosse Dateien zu teilen. Mit dem Transporter kann man Daten auch mit Personen a</w:t>
      </w:r>
      <w:r w:rsidRPr="0001743F">
        <w:t xml:space="preserve"> </w:t>
      </w:r>
      <w:r w:rsidRPr="0001743F">
        <w:lastRenderedPageBreak/>
        <w:t>$tauschen, die nicht zur ZHdK geh</w:t>
      </w:r>
      <w:r>
        <w:t>ö</w:t>
      </w:r>
      <w:r w:rsidRPr="0001743F">
        <w:t xml:space="preserve">ren. Melden Sie sich an um grosse Dateien </w:t>
      </w:r>
      <w:r>
        <w:t>ü</w:t>
      </w:r>
      <w:r w:rsidRPr="0001743F">
        <w:t xml:space="preserve">ber den Transporter zu versenden oder um jemanden aufzufordern, Ihnen eine grosse Datei </w:t>
      </w:r>
      <w:r>
        <w:t>ü</w:t>
      </w:r>
      <w:r w:rsidRPr="0001743F">
        <w:t>ber den Transporter zur Verf</w:t>
      </w:r>
      <w:r>
        <w:t>ü</w:t>
      </w:r>
      <w:r w:rsidRPr="0001743F">
        <w:t>gung zu stellen.</w:t>
      </w:r>
      <w:proofErr w:type="gramStart"/>
      <w:r w:rsidRPr="0001743F">
        <w:t>";</w:t>
      </w:r>
      <w:proofErr w:type="gramEnd"/>
    </w:p>
    <w:p w:rsidR="00281460" w:rsidRDefault="00D12DEE" w:rsidP="00281460">
      <w:pPr>
        <w:pStyle w:val="Zitat"/>
        <w:ind w:left="426"/>
      </w:pPr>
      <w:r>
        <w:t>// Hier kann der Text für die Nutzungsbedingungen eingegeben werden.</w:t>
      </w:r>
      <w:r>
        <w:br/>
        <w:t>$lang["_AUPTERMS"] = "</w:t>
      </w:r>
      <w:r w:rsidR="00281460" w:rsidRPr="00281460">
        <w:t xml:space="preserve"> </w:t>
      </w:r>
      <w:r w:rsidR="00281460">
        <w:t xml:space="preserve">Auch bei der Nutzung des Transporters gelten die IT-Nutzungsbedingungen der ZHdK. </w:t>
      </w:r>
      <w:proofErr w:type="gramStart"/>
      <w:r>
        <w:t>";</w:t>
      </w:r>
      <w:proofErr w:type="gramEnd"/>
    </w:p>
    <w:p w:rsidR="0001743F" w:rsidRDefault="0001743F" w:rsidP="0001743F">
      <w:r>
        <w:t>Die E-Mails werden in der Haupt Konfigurationsdatei festgelegt. Weil es sehr lange Einträge sind, werde ich nur das wichtige angeben und der Rest ist in der Konfigurationsdatei im Anhang.</w:t>
      </w:r>
    </w:p>
    <w:p w:rsidR="0001743F" w:rsidRDefault="0001743F" w:rsidP="0001743F">
      <w:r w:rsidRPr="0001743F">
        <w:t>/usr/local/filesender/filesender/config/config.php</w:t>
      </w:r>
    </w:p>
    <w:p w:rsidR="0001743F" w:rsidRPr="00D11E4C" w:rsidRDefault="0001743F" w:rsidP="00D11E4C">
      <w:pPr>
        <w:pStyle w:val="Zitat"/>
        <w:rPr>
          <w:b/>
        </w:rPr>
      </w:pPr>
      <w:r w:rsidRPr="00D11E4C">
        <w:rPr>
          <w:b/>
        </w:rPr>
        <w:t>$config['filedownloadedemailbody']</w:t>
      </w:r>
    </w:p>
    <w:p w:rsidR="0001743F" w:rsidRDefault="00D11E4C" w:rsidP="00D11E4C">
      <w:pPr>
        <w:pStyle w:val="Zitat"/>
        <w:ind w:left="426"/>
      </w:pPr>
      <w:r>
        <w:t>&lt;BODY&gt;</w:t>
      </w:r>
      <w:r>
        <w:br/>
        <w:t>&lt;P&gt;Guten Tag&lt;/P&gt;</w:t>
      </w:r>
      <w:r>
        <w:br/>
        <w:t>&lt;P&gt;Die unten stehende Datei wurde von der Seite {siteName} von {filefrom} heruntergeladen</w:t>
      </w:r>
      <w:proofErr w:type="gramStart"/>
      <w:r>
        <w:t>.&lt;</w:t>
      </w:r>
      <w:proofErr w:type="gramEnd"/>
      <w:r>
        <w:t>/P&gt;</w:t>
      </w:r>
    </w:p>
    <w:p w:rsidR="00D11E4C" w:rsidRPr="00D11E4C" w:rsidRDefault="00D11E4C" w:rsidP="00D11E4C">
      <w:pPr>
        <w:pStyle w:val="Zitat"/>
        <w:rPr>
          <w:b/>
        </w:rPr>
      </w:pPr>
      <w:r w:rsidRPr="00D11E4C">
        <w:rPr>
          <w:b/>
        </w:rPr>
        <w:t>$config['fileuploadedemailbody']</w:t>
      </w:r>
    </w:p>
    <w:p w:rsidR="00D11E4C" w:rsidRDefault="00D11E4C" w:rsidP="00D11E4C">
      <w:pPr>
        <w:pStyle w:val="Zitat"/>
        <w:ind w:left="426"/>
      </w:pPr>
      <w:r>
        <w:t>&lt;BODY&gt;</w:t>
      </w:r>
      <w:r>
        <w:br/>
        <w:t>&lt;P&gt;Guten Tag&lt;/P&gt;</w:t>
      </w:r>
      <w:r>
        <w:br/>
        <w:t xml:space="preserve">&lt;P&gt;Die weiter unten in diesem Mail verlinkte Datei wurde auf den {siteName} hochgeladen. {filefrom} gewährt Ihnen über den folgenden Link Zugriff auf die Datei. Bitte laden Sie sich die Datei herunter. Der Transporter dient nur zum </w:t>
      </w:r>
      <w:r w:rsidRPr="00D11E4C">
        <w:t>Austausch von Dateien. Die verlinkte Datei wird am {fileexpirydate} gel</w:t>
      </w:r>
      <w:r>
        <w:t>ö</w:t>
      </w:r>
      <w:r w:rsidRPr="00D11E4C">
        <w:t>scht</w:t>
      </w:r>
      <w:proofErr w:type="gramStart"/>
      <w:r w:rsidRPr="00D11E4C">
        <w:t>.&lt;</w:t>
      </w:r>
      <w:proofErr w:type="gramEnd"/>
      <w:r w:rsidRPr="00D11E4C">
        <w:t xml:space="preserve">/P&gt; </w:t>
      </w:r>
    </w:p>
    <w:p w:rsidR="00D11E4C" w:rsidRPr="00D11E4C" w:rsidRDefault="00D11E4C" w:rsidP="00D11E4C">
      <w:pPr>
        <w:pStyle w:val="Zitat"/>
        <w:rPr>
          <w:b/>
        </w:rPr>
      </w:pPr>
      <w:r w:rsidRPr="00D11E4C">
        <w:rPr>
          <w:b/>
        </w:rPr>
        <w:t>$config['voucherissuedemailbody']</w:t>
      </w:r>
    </w:p>
    <w:p w:rsidR="00D11E4C" w:rsidRDefault="00D11E4C" w:rsidP="00D11E4C">
      <w:pPr>
        <w:pStyle w:val="Zitat"/>
        <w:ind w:left="426"/>
      </w:pPr>
      <w:r>
        <w:t>&lt;BODY&gt;</w:t>
      </w:r>
      <w:r>
        <w:br/>
        <w:t>&lt;P&gt;Guten Tag&lt;/P&gt;</w:t>
      </w:r>
      <w:r>
        <w:br/>
        <w:t xml:space="preserve">&lt;P&gt;Die wurden von {filefrom} eingeladen, eine Datei Ã¼ber den {siteName} mit jemandem zu teilen. Bitte verwenden Sie den folgenden Link um einmalig eine Datei auf den Transporter zu laden. Sie können dann auch festlegen, wem Zugriff zur </w:t>
      </w:r>
      <w:r w:rsidRPr="00D11E4C">
        <w:t>hochgeladenen Datei gew</w:t>
      </w:r>
      <w:r>
        <w:t>ä</w:t>
      </w:r>
      <w:r w:rsidRPr="00D11E4C">
        <w:t>hrt wird. Der Transporter dient nur zum Austausch von Dateien. Die von Ihnen hochgeladene Datei wird sp</w:t>
      </w:r>
      <w:r>
        <w:t>ä</w:t>
      </w:r>
      <w:r w:rsidRPr="00D11E4C">
        <w:t>testens nach 20 Tagen wieder gel</w:t>
      </w:r>
      <w:r>
        <w:t>ö</w:t>
      </w:r>
      <w:r w:rsidRPr="00D11E4C">
        <w:t>scht</w:t>
      </w:r>
      <w:proofErr w:type="gramStart"/>
      <w:r w:rsidRPr="00D11E4C">
        <w:t>.&lt;</w:t>
      </w:r>
      <w:proofErr w:type="gramEnd"/>
      <w:r w:rsidRPr="00D11E4C">
        <w:t>/P&gt;</w:t>
      </w:r>
    </w:p>
    <w:p w:rsidR="00D11E4C" w:rsidRPr="00D11E4C" w:rsidRDefault="00D11E4C" w:rsidP="00D11E4C">
      <w:pPr>
        <w:pStyle w:val="Zitat"/>
        <w:rPr>
          <w:b/>
        </w:rPr>
      </w:pPr>
      <w:r w:rsidRPr="00D11E4C">
        <w:rPr>
          <w:b/>
        </w:rPr>
        <w:t>$config['defaultvouchercancelled']</w:t>
      </w:r>
    </w:p>
    <w:p w:rsidR="00D11E4C" w:rsidRDefault="00D11E4C" w:rsidP="00D11E4C">
      <w:pPr>
        <w:pStyle w:val="Zitat"/>
        <w:ind w:left="426"/>
      </w:pPr>
      <w:r>
        <w:t>&lt;BODY&gt;</w:t>
      </w:r>
      <w:r>
        <w:br/>
        <w:t>Guten Tag&lt;BR&gt;&lt;BR&gt;Ein voucher von {filefrom} wurde gelïscht</w:t>
      </w:r>
      <w:proofErr w:type="gramStart"/>
      <w:r>
        <w:t>.&lt;</w:t>
      </w:r>
      <w:proofErr w:type="gramEnd"/>
      <w:r>
        <w:t>BR&gt;&lt;BR&gt;</w:t>
      </w:r>
      <w:r>
        <w:br/>
        <w:t xml:space="preserve">        &lt;P&gt;Freundliche Grüsse&lt;/P&gt;</w:t>
      </w:r>
    </w:p>
    <w:p w:rsidR="00952BB1" w:rsidRPr="00952BB1" w:rsidRDefault="00952BB1" w:rsidP="00952BB1">
      <w:pPr>
        <w:pStyle w:val="Zitat"/>
        <w:rPr>
          <w:b/>
        </w:rPr>
      </w:pPr>
      <w:r w:rsidRPr="00952BB1">
        <w:rPr>
          <w:b/>
        </w:rPr>
        <w:t>$config['defaultfilecancelled']</w:t>
      </w:r>
    </w:p>
    <w:p w:rsidR="00952BB1" w:rsidRPr="00952BB1" w:rsidRDefault="00952BB1" w:rsidP="000F28C0">
      <w:pPr>
        <w:pStyle w:val="Zitat"/>
        <w:ind w:left="426"/>
      </w:pPr>
      <w:r>
        <w:t>&lt;BODY&gt;</w:t>
      </w:r>
      <w:r>
        <w:br/>
        <w:t xml:space="preserve">Guten Tag&lt;BR&gt;&lt;BR&gt;Die Datei '{htmlfileoriginalname}' von {filefrom} wurde gelöscht und ist nicht mehr zum Downloaden </w:t>
      </w:r>
      <w:r>
        <w:lastRenderedPageBreak/>
        <w:t>verfügbar</w:t>
      </w:r>
      <w:proofErr w:type="gramStart"/>
      <w:r>
        <w:t>.&lt;</w:t>
      </w:r>
      <w:proofErr w:type="gramEnd"/>
      <w:r>
        <w:t>BR&gt;&lt;BR&gt;</w:t>
      </w:r>
      <w:r>
        <w:br/>
        <w:t xml:space="preserve">        &lt;P&gt;Best regards,&lt;/P&gt;</w:t>
      </w:r>
    </w:p>
    <w:p w:rsidR="008052F1" w:rsidRDefault="008052F1" w:rsidP="0006742A">
      <w:r>
        <w:t xml:space="preserve">Als letztes muss beim Filesender noch der </w:t>
      </w:r>
      <w:r w:rsidR="005403D6">
        <w:t>C</w:t>
      </w:r>
      <w:r>
        <w:t>ron</w:t>
      </w:r>
      <w:r w:rsidR="005403D6">
        <w:t>-</w:t>
      </w:r>
      <w:r>
        <w:t>Jo</w:t>
      </w:r>
      <w:r w:rsidR="002452C8">
        <w:t>b eingerichtet werden, der alle</w:t>
      </w:r>
      <w:r>
        <w:t xml:space="preserve"> abgelaufenen Daten löscht. </w:t>
      </w:r>
      <w:r w:rsidR="008075BB">
        <w:t>Dieser Cronejob ist im FileSender gespeichert und muss nun noch in die Täglichen Crons eingetragen werden.</w:t>
      </w:r>
    </w:p>
    <w:p w:rsidR="008052F1" w:rsidRDefault="000F28C0" w:rsidP="000F28C0">
      <w:pPr>
        <w:pStyle w:val="HTMLVorformatiert"/>
        <w:numPr>
          <w:ilvl w:val="0"/>
          <w:numId w:val="19"/>
        </w:numPr>
      </w:pPr>
      <w:r>
        <w:t xml:space="preserve">echo "#!/bin/sh &gt; </w:t>
      </w:r>
      <w:r>
        <w:br/>
      </w:r>
      <w:r w:rsidR="008052F1" w:rsidRPr="008052F1">
        <w:t>php -</w:t>
      </w:r>
      <w:r w:rsidR="00DE697F">
        <w:t>q</w:t>
      </w:r>
      <w:r w:rsidR="008052F1" w:rsidRPr="008052F1">
        <w:t xml:space="preserve"> /usr/local/filesender/filesender/cron/cron.php &gt;</w:t>
      </w:r>
      <w:r>
        <w:t xml:space="preserve"> </w:t>
      </w:r>
      <w:r w:rsidR="00091C14">
        <w:br/>
      </w:r>
      <w:r w:rsidR="008052F1" w:rsidRPr="008052F1">
        <w:t>/etc/cron.daily/filesender</w:t>
      </w:r>
    </w:p>
    <w:p w:rsidR="001B60F1" w:rsidRDefault="001B1737" w:rsidP="00553022">
      <w:pPr>
        <w:pStyle w:val="berschrift4"/>
      </w:pPr>
      <w:r>
        <w:t>PostgreSQL</w:t>
      </w:r>
    </w:p>
    <w:p w:rsidR="001B1737" w:rsidRDefault="001D2D79" w:rsidP="00F4639E">
      <w:r>
        <w:t>Damit PostgreSQL für den Filesender verwendet werden kann, muss als erstes ein Benutzer erstellt werden.</w:t>
      </w:r>
      <w:r w:rsidR="00635601">
        <w:t xml:space="preserve"> Der Benutzer wird </w:t>
      </w:r>
      <w:r w:rsidR="005403D6">
        <w:t>e</w:t>
      </w:r>
      <w:r w:rsidR="00635601">
        <w:t xml:space="preserve">infachheitshalber </w:t>
      </w:r>
      <w:r w:rsidR="003E4761">
        <w:t>f</w:t>
      </w:r>
      <w:r w:rsidR="00635601">
        <w:t>ile</w:t>
      </w:r>
      <w:r w:rsidR="003E4761">
        <w:t>s</w:t>
      </w:r>
      <w:r w:rsidR="00635601">
        <w:t xml:space="preserve">ender genannt und das Passwort wird in </w:t>
      </w:r>
      <w:r>
        <w:t xml:space="preserve">einer KeePass-Datenbank </w:t>
      </w:r>
      <w:r w:rsidR="00635601">
        <w:t>ge</w:t>
      </w:r>
      <w:r>
        <w:t>speichert</w:t>
      </w:r>
      <w:r w:rsidR="00091C14">
        <w:t>, das wiederum auf dem Filer2 abgelegt wird</w:t>
      </w:r>
      <w:r>
        <w:t>.</w:t>
      </w:r>
    </w:p>
    <w:p w:rsidR="001D2D79" w:rsidRDefault="001D2D79" w:rsidP="00744B54">
      <w:pPr>
        <w:pStyle w:val="Listenabsatz"/>
        <w:numPr>
          <w:ilvl w:val="0"/>
          <w:numId w:val="19"/>
        </w:numPr>
      </w:pPr>
      <w:r w:rsidRPr="001D2D79">
        <w:t>sudo -u postgres createuser -S -D -R -P filesender</w:t>
      </w:r>
    </w:p>
    <w:p w:rsidR="001D2D79" w:rsidRDefault="00635601" w:rsidP="00F4639E">
      <w:r>
        <w:t>Jetzt muss die Datenbank noch erstellt werden</w:t>
      </w:r>
      <w:r w:rsidR="005403D6">
        <w:t>;</w:t>
      </w:r>
      <w:r w:rsidR="00274B41">
        <w:t xml:space="preserve"> auch</w:t>
      </w:r>
      <w:r>
        <w:t xml:space="preserve"> die </w:t>
      </w:r>
      <w:r w:rsidR="00274B41">
        <w:t>Datenbank wird</w:t>
      </w:r>
      <w:r>
        <w:t xml:space="preserve"> </w:t>
      </w:r>
      <w:r w:rsidR="003E4761">
        <w:t>f</w:t>
      </w:r>
      <w:r w:rsidR="00553022">
        <w:t>ile</w:t>
      </w:r>
      <w:r w:rsidR="003E4761">
        <w:t>s</w:t>
      </w:r>
      <w:r w:rsidR="00553022">
        <w:t>ender</w:t>
      </w:r>
      <w:r>
        <w:t xml:space="preserve"> </w:t>
      </w:r>
      <w:r w:rsidR="00553022">
        <w:t>genannt</w:t>
      </w:r>
      <w:r>
        <w:t>.</w:t>
      </w:r>
      <w:r w:rsidR="00274B41">
        <w:t xml:space="preserve"> </w:t>
      </w:r>
    </w:p>
    <w:p w:rsidR="001D2D79" w:rsidRDefault="001D2D79" w:rsidP="00744B54">
      <w:pPr>
        <w:pStyle w:val="Listenabsatz"/>
        <w:numPr>
          <w:ilvl w:val="0"/>
          <w:numId w:val="19"/>
        </w:numPr>
      </w:pPr>
      <w:r w:rsidRPr="001D2D79">
        <w:t>sudo -u postgres createdb -E UTF8 -O filesender filesender</w:t>
      </w:r>
    </w:p>
    <w:p w:rsidR="00635601" w:rsidRDefault="00274B41" w:rsidP="00F4639E">
      <w:r>
        <w:t xml:space="preserve">Wenn die Datenbank steht, muss noch der Inhalt erstellt werden. </w:t>
      </w:r>
      <w:r w:rsidR="005403D6">
        <w:t>Dazu hat FileSender ein Skript:</w:t>
      </w:r>
    </w:p>
    <w:p w:rsidR="00274B41" w:rsidRDefault="00274B41" w:rsidP="00744B54">
      <w:pPr>
        <w:pStyle w:val="Listenabsatz"/>
        <w:numPr>
          <w:ilvl w:val="0"/>
          <w:numId w:val="19"/>
        </w:numPr>
      </w:pPr>
      <w:r w:rsidRPr="00274B41">
        <w:t>psql -h localhost filesender filesender &lt; /usr/local/filesender/filesender/scripts/filesender_db.sql</w:t>
      </w:r>
    </w:p>
    <w:p w:rsidR="00274B41" w:rsidRDefault="00274B41" w:rsidP="00274B41">
      <w:pPr>
        <w:pStyle w:val="berschrift4"/>
      </w:pPr>
      <w:r>
        <w:t>PHP5</w:t>
      </w:r>
    </w:p>
    <w:p w:rsidR="00274B41" w:rsidRDefault="00274B41" w:rsidP="00274B41">
      <w:r>
        <w:t>Damit grosse Daten versendet werden können, m</w:t>
      </w:r>
      <w:r w:rsidR="005403D6">
        <w:t>ü</w:t>
      </w:r>
      <w:r>
        <w:t>ss</w:t>
      </w:r>
      <w:r w:rsidR="005403D6">
        <w:t>en</w:t>
      </w:r>
      <w:r>
        <w:t xml:space="preserve"> in dem Konfigurationsfile </w:t>
      </w:r>
      <w:r w:rsidRPr="00274B41">
        <w:t>/etc/php5/apache2/php.ini</w:t>
      </w:r>
      <w:r>
        <w:t xml:space="preserve"> einige kleine Änderungen vorgenommen werden. </w:t>
      </w:r>
    </w:p>
    <w:p w:rsidR="00274B41" w:rsidRDefault="001A2397" w:rsidP="007145E9">
      <w:pPr>
        <w:pStyle w:val="Zitat"/>
        <w:ind w:left="426"/>
      </w:pPr>
      <w:proofErr w:type="gramStart"/>
      <w:r>
        <w:t>;Die</w:t>
      </w:r>
      <w:proofErr w:type="gramEnd"/>
      <w:r>
        <w:t xml:space="preserve"> Inputtime wird auf unlimitiert gesetzt, damit auch langsamen Leitungen grosse Dat</w:t>
      </w:r>
      <w:r w:rsidR="005403D6">
        <w:t>eien</w:t>
      </w:r>
      <w:r>
        <w:t xml:space="preserve"> versendet werden können.</w:t>
      </w:r>
      <w:r>
        <w:br/>
        <w:t>max_input_time = -1</w:t>
      </w:r>
    </w:p>
    <w:p w:rsidR="001A2397" w:rsidRDefault="001A2397" w:rsidP="007145E9">
      <w:pPr>
        <w:pStyle w:val="Zitat"/>
        <w:ind w:left="426"/>
      </w:pPr>
      <w:proofErr w:type="gramStart"/>
      <w:r>
        <w:t>;Den</w:t>
      </w:r>
      <w:proofErr w:type="gramEnd"/>
      <w:r>
        <w:t xml:space="preserve"> max</w:t>
      </w:r>
      <w:r w:rsidR="005403D6">
        <w:t>-</w:t>
      </w:r>
      <w:r>
        <w:t xml:space="preserve">Upload wird auf 10240M (10 GB) gesetzt, damit auch grosse Daten </w:t>
      </w:r>
      <w:r w:rsidR="00553022">
        <w:t>versandet</w:t>
      </w:r>
      <w:r>
        <w:t xml:space="preserve"> werden k</w:t>
      </w:r>
      <w:r w:rsidR="00495231">
        <w:t>ö</w:t>
      </w:r>
      <w:r>
        <w:t>nnen.</w:t>
      </w:r>
      <w:r>
        <w:br/>
        <w:t>upload_max_filesize = 10240M</w:t>
      </w:r>
    </w:p>
    <w:p w:rsidR="001A2397" w:rsidRDefault="00553022" w:rsidP="007145E9">
      <w:pPr>
        <w:pStyle w:val="Zitat"/>
        <w:ind w:left="426"/>
      </w:pPr>
      <w:proofErr w:type="gramStart"/>
      <w:r>
        <w:t>;Hier</w:t>
      </w:r>
      <w:proofErr w:type="gramEnd"/>
      <w:r>
        <w:t xml:space="preserve"> wird die </w:t>
      </w:r>
      <w:r w:rsidR="001A2397">
        <w:t>maximale Grösse für den Post</w:t>
      </w:r>
      <w:r w:rsidR="005403D6">
        <w:t>-</w:t>
      </w:r>
      <w:r w:rsidR="001A2397">
        <w:t>Upload angegeben</w:t>
      </w:r>
      <w:r w:rsidR="00FE2738">
        <w:t>.</w:t>
      </w:r>
      <w:r w:rsidR="001A2397">
        <w:t xml:space="preserve"> </w:t>
      </w:r>
      <w:r w:rsidR="00FE2738">
        <w:t>D</w:t>
      </w:r>
      <w:r w:rsidR="001A2397">
        <w:t>a</w:t>
      </w:r>
      <w:r>
        <w:t>s</w:t>
      </w:r>
      <w:r w:rsidR="00FE2738">
        <w:t xml:space="preserve"> ist der max-U</w:t>
      </w:r>
      <w:r w:rsidR="001A2397">
        <w:t>pload + POST</w:t>
      </w:r>
      <w:r w:rsidR="00FE2738">
        <w:t>-</w:t>
      </w:r>
      <w:r w:rsidR="000024EA">
        <w:t>Zusätze</w:t>
      </w:r>
      <w:r w:rsidR="00FE2738">
        <w:t>.</w:t>
      </w:r>
      <w:r>
        <w:t xml:space="preserve"> </w:t>
      </w:r>
      <w:r w:rsidR="00FE2738">
        <w:t xml:space="preserve">Deswegen ist auch etwas </w:t>
      </w:r>
      <w:r>
        <w:t>grösser als der upload_max_filesize.</w:t>
      </w:r>
      <w:r w:rsidR="001A2397">
        <w:br/>
        <w:t>post_max_size = 10500M</w:t>
      </w:r>
    </w:p>
    <w:p w:rsidR="000024EA" w:rsidRPr="000024EA" w:rsidRDefault="000024EA" w:rsidP="007145E9">
      <w:pPr>
        <w:pStyle w:val="Zitat"/>
        <w:ind w:left="426"/>
        <w:rPr>
          <w:lang w:eastAsia="de-CH"/>
        </w:rPr>
      </w:pPr>
      <w:proofErr w:type="gramStart"/>
      <w:r>
        <w:rPr>
          <w:lang w:eastAsia="de-CH"/>
        </w:rPr>
        <w:t>;Hier</w:t>
      </w:r>
      <w:proofErr w:type="gramEnd"/>
      <w:r>
        <w:rPr>
          <w:lang w:eastAsia="de-CH"/>
        </w:rPr>
        <w:t xml:space="preserve"> kann das temporäre </w:t>
      </w:r>
      <w:r w:rsidR="00FE2738">
        <w:rPr>
          <w:lang w:eastAsia="de-CH"/>
        </w:rPr>
        <w:t>Upload-</w:t>
      </w:r>
      <w:r w:rsidR="00A12F96">
        <w:rPr>
          <w:lang w:eastAsia="de-CH"/>
        </w:rPr>
        <w:t>Verzeichnis angegeben werden.</w:t>
      </w:r>
      <w:r>
        <w:rPr>
          <w:lang w:eastAsia="de-CH"/>
        </w:rPr>
        <w:t xml:space="preserve"> Das Verzeichnis muss genug Platz für die </w:t>
      </w:r>
      <w:r w:rsidR="00FE2738">
        <w:rPr>
          <w:lang w:eastAsia="de-CH"/>
        </w:rPr>
        <w:t>t</w:t>
      </w:r>
      <w:r>
        <w:rPr>
          <w:lang w:eastAsia="de-CH"/>
        </w:rPr>
        <w:t>emporären Upload</w:t>
      </w:r>
      <w:r w:rsidR="00FE2738">
        <w:rPr>
          <w:lang w:eastAsia="de-CH"/>
        </w:rPr>
        <w:t>-</w:t>
      </w:r>
      <w:r>
        <w:rPr>
          <w:lang w:eastAsia="de-CH"/>
        </w:rPr>
        <w:t>Daten haben.</w:t>
      </w:r>
      <w:r w:rsidR="00A12F96">
        <w:rPr>
          <w:lang w:eastAsia="de-CH"/>
        </w:rPr>
        <w:t xml:space="preserve"> </w:t>
      </w:r>
      <w:r>
        <w:rPr>
          <w:lang w:eastAsia="de-CH"/>
        </w:rPr>
        <w:br/>
      </w:r>
      <w:r w:rsidRPr="000024EA">
        <w:rPr>
          <w:lang w:eastAsia="de-CH"/>
        </w:rPr>
        <w:t>upload_tmp_dir =</w:t>
      </w:r>
      <w:r w:rsidR="00A12F96">
        <w:rPr>
          <w:lang w:eastAsia="de-CH"/>
        </w:rPr>
        <w:t xml:space="preserve"> </w:t>
      </w:r>
      <w:r w:rsidR="00A12F96" w:rsidRPr="00A12F96">
        <w:rPr>
          <w:lang w:eastAsia="de-CH"/>
        </w:rPr>
        <w:t>/usr/</w:t>
      </w:r>
      <w:r w:rsidR="00A12F96">
        <w:rPr>
          <w:lang w:eastAsia="de-CH"/>
        </w:rPr>
        <w:t>local</w:t>
      </w:r>
      <w:r w:rsidR="00A12F96" w:rsidRPr="00A12F96">
        <w:rPr>
          <w:lang w:eastAsia="de-CH"/>
        </w:rPr>
        <w:t>/filesender/</w:t>
      </w:r>
      <w:r w:rsidR="00553022">
        <w:rPr>
          <w:lang w:eastAsia="de-CH"/>
        </w:rPr>
        <w:t>files/</w:t>
      </w:r>
      <w:r w:rsidR="00A12F96" w:rsidRPr="00A12F96">
        <w:rPr>
          <w:lang w:eastAsia="de-CH"/>
        </w:rPr>
        <w:t>tmp/</w:t>
      </w:r>
    </w:p>
    <w:p w:rsidR="00652BB1" w:rsidRDefault="00A12F96" w:rsidP="007145E9">
      <w:pPr>
        <w:pStyle w:val="Zitat"/>
        <w:ind w:left="426"/>
      </w:pPr>
      <w:proofErr w:type="gramStart"/>
      <w:r>
        <w:t>;Hier</w:t>
      </w:r>
      <w:proofErr w:type="gramEnd"/>
      <w:r>
        <w:t xml:space="preserve"> wird angegeben, dass das </w:t>
      </w:r>
      <w:r w:rsidR="00553022">
        <w:t>Error</w:t>
      </w:r>
      <w:r w:rsidR="00FE2738">
        <w:t>-</w:t>
      </w:r>
      <w:r w:rsidR="00553022">
        <w:t>Log</w:t>
      </w:r>
      <w:r>
        <w:t xml:space="preserve"> eingeschalten ist.</w:t>
      </w:r>
      <w:r>
        <w:br/>
        <w:t>log_errors = On</w:t>
      </w:r>
    </w:p>
    <w:p w:rsidR="00A12F96" w:rsidRDefault="00A12F96" w:rsidP="007145E9">
      <w:pPr>
        <w:pStyle w:val="Zitat"/>
        <w:ind w:left="426"/>
      </w:pPr>
      <w:proofErr w:type="gramStart"/>
      <w:r>
        <w:t>;Hier</w:t>
      </w:r>
      <w:proofErr w:type="gramEnd"/>
      <w:r>
        <w:t xml:space="preserve"> wird angegeben</w:t>
      </w:r>
      <w:r w:rsidR="00FE2738">
        <w:t>,</w:t>
      </w:r>
      <w:r>
        <w:t xml:space="preserve"> in welches </w:t>
      </w:r>
      <w:r w:rsidR="00FE2738">
        <w:t>L</w:t>
      </w:r>
      <w:r>
        <w:t xml:space="preserve">ogfile die </w:t>
      </w:r>
      <w:r w:rsidR="00553022">
        <w:t>Error Meldungen</w:t>
      </w:r>
      <w:r>
        <w:t xml:space="preserve"> geschrieben werden</w:t>
      </w:r>
      <w:r>
        <w:br/>
        <w:t>error_log = php_errors.log</w:t>
      </w:r>
    </w:p>
    <w:p w:rsidR="00A12F96" w:rsidRDefault="00520F39" w:rsidP="007145E9">
      <w:pPr>
        <w:pStyle w:val="Zitat"/>
        <w:ind w:left="426"/>
      </w:pPr>
      <w:proofErr w:type="gramStart"/>
      <w:r>
        <w:lastRenderedPageBreak/>
        <w:t>;Gibt</w:t>
      </w:r>
      <w:proofErr w:type="gramEnd"/>
      <w:r>
        <w:t xml:space="preserve"> an, ob das Cookie nur über das HTTP-Protokoll zugänglich ist oder nicht</w:t>
      </w:r>
      <w:r>
        <w:br/>
        <w:t>session.cookie_httponly = On</w:t>
      </w:r>
    </w:p>
    <w:p w:rsidR="00FB2966" w:rsidRDefault="00FB2966" w:rsidP="00520F39">
      <w:r>
        <w:t xml:space="preserve">Nun muss noch im Suhosin </w:t>
      </w:r>
      <w:r w:rsidR="00FE2738">
        <w:t xml:space="preserve">– den Security Patch für PHP – </w:t>
      </w:r>
      <w:r>
        <w:t xml:space="preserve">die </w:t>
      </w:r>
      <w:r w:rsidR="00FE2738">
        <w:t>m</w:t>
      </w:r>
      <w:r>
        <w:t xml:space="preserve">aximale </w:t>
      </w:r>
      <w:r w:rsidR="00553022">
        <w:t>Länge</w:t>
      </w:r>
      <w:r w:rsidR="00AD348B">
        <w:t xml:space="preserve"> geändert werden.</w:t>
      </w:r>
    </w:p>
    <w:p w:rsidR="00FB2966" w:rsidRDefault="00FB2966" w:rsidP="007145E9">
      <w:pPr>
        <w:pStyle w:val="Zitat"/>
        <w:ind w:left="426"/>
      </w:pPr>
      <w:r w:rsidRPr="00FB2966">
        <w:t>suhosin.get.max_value_length = 2048</w:t>
      </w:r>
    </w:p>
    <w:p w:rsidR="00520F39" w:rsidRDefault="00520F39" w:rsidP="00520F39">
      <w:r>
        <w:t>Um die ganzen Einstellungen zu aktivieren, muss Apache2 neu</w:t>
      </w:r>
      <w:r w:rsidR="00FE2738">
        <w:t xml:space="preserve"> </w:t>
      </w:r>
      <w:r>
        <w:t>gestartet werden.</w:t>
      </w:r>
    </w:p>
    <w:p w:rsidR="00553022" w:rsidRDefault="00553022" w:rsidP="00520F39">
      <w:r w:rsidRPr="00553022">
        <w:t>/etc/init.d/apache2 restart</w:t>
      </w:r>
    </w:p>
    <w:p w:rsidR="00520F39" w:rsidRDefault="00520F39" w:rsidP="00520F39">
      <w:pPr>
        <w:pStyle w:val="berschrift4"/>
      </w:pPr>
      <w:r>
        <w:t>Apache2</w:t>
      </w:r>
    </w:p>
    <w:p w:rsidR="00520F39" w:rsidRDefault="001F41A7" w:rsidP="00520F39">
      <w:r>
        <w:t>In den Apache2</w:t>
      </w:r>
      <w:r w:rsidR="00FE2738">
        <w:t>-</w:t>
      </w:r>
      <w:r>
        <w:t xml:space="preserve">Einstellungen geht es hauptsächlich um die </w:t>
      </w:r>
      <w:r w:rsidR="00FE2738">
        <w:t>HTTPS-</w:t>
      </w:r>
      <w:r>
        <w:t xml:space="preserve">Anbindung und </w:t>
      </w:r>
      <w:r w:rsidR="00FE2738">
        <w:t>um</w:t>
      </w:r>
      <w:r>
        <w:t xml:space="preserve"> Umleitung </w:t>
      </w:r>
      <w:r w:rsidR="00FE2738">
        <w:t>von HTTP</w:t>
      </w:r>
      <w:r w:rsidR="00F97F9E">
        <w:t xml:space="preserve"> auf </w:t>
      </w:r>
      <w:r w:rsidR="00FE2738">
        <w:t>HTTPS</w:t>
      </w:r>
      <w:r>
        <w:t xml:space="preserve">. </w:t>
      </w:r>
      <w:r>
        <w:br/>
        <w:t>Diese E</w:t>
      </w:r>
      <w:r w:rsidR="00FE2738">
        <w:t>instellungen werden in den Dateien</w:t>
      </w:r>
      <w:r>
        <w:t xml:space="preserve"> </w:t>
      </w:r>
      <w:r w:rsidR="00FE2738">
        <w:t>im</w:t>
      </w:r>
      <w:r>
        <w:t xml:space="preserve"> Verzeichnis </w:t>
      </w:r>
      <w:r w:rsidRPr="001F41A7">
        <w:t>/etc/apache2/sites-available/</w:t>
      </w:r>
      <w:r>
        <w:t xml:space="preserve"> vorgenommen</w:t>
      </w:r>
    </w:p>
    <w:p w:rsidR="001F41A7" w:rsidRDefault="001F41A7" w:rsidP="00520F39">
      <w:r>
        <w:t xml:space="preserve">Als erstes wird die Umleitung </w:t>
      </w:r>
      <w:r w:rsidR="00FE2738">
        <w:t>von</w:t>
      </w:r>
      <w:r>
        <w:t xml:space="preserve"> </w:t>
      </w:r>
      <w:r w:rsidR="00FE2738">
        <w:t>HTTP</w:t>
      </w:r>
      <w:r>
        <w:t xml:space="preserve"> auf </w:t>
      </w:r>
      <w:r w:rsidR="00FE2738">
        <w:t>HTTPS</w:t>
      </w:r>
      <w:r>
        <w:t xml:space="preserve"> eingest</w:t>
      </w:r>
      <w:r w:rsidR="00FE2738">
        <w:t>ellt. D</w:t>
      </w:r>
      <w:r>
        <w:t xml:space="preserve">ies wird in der Datei </w:t>
      </w:r>
      <w:r w:rsidRPr="001F41A7">
        <w:t>/etc/apache2/sites-available/</w:t>
      </w:r>
      <w:r>
        <w:t>default</w:t>
      </w:r>
      <w:r w:rsidR="00F97F9E">
        <w:t xml:space="preserve"> gemacht</w:t>
      </w:r>
      <w:r>
        <w:t xml:space="preserve">. Dazu </w:t>
      </w:r>
      <w:r w:rsidR="00FE2738">
        <w:t>wird</w:t>
      </w:r>
      <w:r>
        <w:t xml:space="preserve"> die Datei auf old.default um</w:t>
      </w:r>
      <w:r w:rsidR="00FE2738">
        <w:t>benannt</w:t>
      </w:r>
      <w:r w:rsidR="00205ADF">
        <w:t xml:space="preserve"> und eine neue </w:t>
      </w:r>
      <w:r w:rsidR="00FE2738">
        <w:t xml:space="preserve">mit Namen </w:t>
      </w:r>
      <w:r w:rsidR="00205ADF">
        <w:t>default</w:t>
      </w:r>
      <w:r w:rsidR="00FE2738">
        <w:t xml:space="preserve"> erstellt</w:t>
      </w:r>
      <w:r w:rsidR="00F97F9E">
        <w:t>, damit die Standard</w:t>
      </w:r>
      <w:r w:rsidR="00FE2738">
        <w:t>-</w:t>
      </w:r>
      <w:r w:rsidR="00F97F9E">
        <w:t>Konfiguration nicht verloren geht</w:t>
      </w:r>
      <w:r w:rsidR="00205ADF">
        <w:t>.</w:t>
      </w:r>
    </w:p>
    <w:p w:rsidR="00205ADF" w:rsidRDefault="00205ADF" w:rsidP="00744B54">
      <w:pPr>
        <w:pStyle w:val="Listenabsatz"/>
        <w:numPr>
          <w:ilvl w:val="0"/>
          <w:numId w:val="19"/>
        </w:numPr>
      </w:pPr>
      <w:r>
        <w:t xml:space="preserve">mv </w:t>
      </w:r>
      <w:r w:rsidRPr="00205ADF">
        <w:t>/etc/apache2/sites-available/default</w:t>
      </w:r>
      <w:r>
        <w:t xml:space="preserve"> </w:t>
      </w:r>
      <w:r w:rsidRPr="00205ADF">
        <w:t xml:space="preserve"> /etc/apache2/sites-available/</w:t>
      </w:r>
      <w:r>
        <w:t>old.</w:t>
      </w:r>
      <w:r w:rsidRPr="00205ADF">
        <w:t>default</w:t>
      </w:r>
    </w:p>
    <w:p w:rsidR="00205ADF" w:rsidRDefault="00205ADF" w:rsidP="00520F39">
      <w:r>
        <w:t xml:space="preserve">nano </w:t>
      </w:r>
      <w:r w:rsidRPr="00205ADF">
        <w:t xml:space="preserve"> /etc/apache2/sites-available/default</w:t>
      </w:r>
    </w:p>
    <w:p w:rsidR="00DA50F1" w:rsidRPr="00DA50F1" w:rsidRDefault="00DA50F1" w:rsidP="007145E9">
      <w:pPr>
        <w:pStyle w:val="Zitat"/>
        <w:ind w:left="426"/>
        <w:rPr>
          <w:lang w:eastAsia="de-CH"/>
        </w:rPr>
      </w:pPr>
      <w:r w:rsidRPr="00DA50F1">
        <w:rPr>
          <w:lang w:eastAsia="de-CH"/>
        </w:rPr>
        <w:t>VirtualHost *:80&gt;</w:t>
      </w:r>
    </w:p>
    <w:p w:rsidR="001F41A7" w:rsidRPr="001F41A7" w:rsidRDefault="00DA50F1" w:rsidP="007145E9">
      <w:pPr>
        <w:pStyle w:val="Zitat"/>
        <w:ind w:left="426"/>
        <w:rPr>
          <w:lang w:eastAsia="de-CH"/>
        </w:rPr>
      </w:pPr>
      <w:r w:rsidRPr="00DA50F1">
        <w:rPr>
          <w:lang w:eastAsia="de-CH"/>
        </w:rPr>
        <w:t>Redirect permanent / https://transporter.zhdk.ch</w:t>
      </w:r>
      <w:r>
        <w:rPr>
          <w:highlight w:val="yellow"/>
          <w:lang w:eastAsia="de-CH"/>
        </w:rPr>
        <w:br/>
      </w:r>
      <w:r w:rsidR="001F41A7" w:rsidRPr="00DA50F1">
        <w:rPr>
          <w:lang w:eastAsia="de-CH"/>
        </w:rPr>
        <w:t>&lt;/VirtualHost&gt;</w:t>
      </w:r>
      <w:r w:rsidR="001F41A7" w:rsidRPr="001F41A7">
        <w:rPr>
          <w:lang w:eastAsia="de-CH"/>
        </w:rPr>
        <w:t xml:space="preserve"> </w:t>
      </w:r>
    </w:p>
    <w:p w:rsidR="001F41A7" w:rsidRDefault="001F41A7" w:rsidP="00520F39"/>
    <w:p w:rsidR="001F41A7" w:rsidRDefault="00205ADF" w:rsidP="00520F39">
      <w:r>
        <w:t>Nun muss default-ssl auch umbenannt werden, damit die Datei filesender-ssl auf default</w:t>
      </w:r>
      <w:r w:rsidR="00036568">
        <w:t>-ssl</w:t>
      </w:r>
      <w:r>
        <w:t xml:space="preserve"> umbenannt werden kann. </w:t>
      </w:r>
      <w:r w:rsidR="00036568">
        <w:t>So kann man sich einige Zeit sparen, da nur wenige Korrekturen vorgenommen werden müssen</w:t>
      </w:r>
      <w:r w:rsidR="00F97F9E">
        <w:t xml:space="preserve"> und der Rest schon in der Datei steht</w:t>
      </w:r>
      <w:r w:rsidR="00036568">
        <w:t>.</w:t>
      </w:r>
    </w:p>
    <w:p w:rsidR="00744B54" w:rsidRDefault="00205ADF" w:rsidP="00744B54">
      <w:pPr>
        <w:pStyle w:val="Listenabsatz"/>
        <w:numPr>
          <w:ilvl w:val="0"/>
          <w:numId w:val="19"/>
        </w:numPr>
      </w:pPr>
      <w:r>
        <w:t xml:space="preserve">mv </w:t>
      </w:r>
      <w:r w:rsidRPr="00205ADF">
        <w:t>/etc/apache2/sites-available/default</w:t>
      </w:r>
      <w:r>
        <w:t xml:space="preserve">-ssl </w:t>
      </w:r>
      <w:r w:rsidRPr="00205ADF">
        <w:t xml:space="preserve"> /etc/apache2/sites-available/</w:t>
      </w:r>
      <w:r>
        <w:t>old.</w:t>
      </w:r>
      <w:r w:rsidRPr="00205ADF">
        <w:t>default</w:t>
      </w:r>
      <w:r w:rsidR="00744B54">
        <w:t>-ssl</w:t>
      </w:r>
    </w:p>
    <w:p w:rsidR="00205ADF" w:rsidRDefault="00205ADF" w:rsidP="00744B54">
      <w:pPr>
        <w:pStyle w:val="Listenabsatz"/>
        <w:numPr>
          <w:ilvl w:val="0"/>
          <w:numId w:val="19"/>
        </w:numPr>
      </w:pPr>
      <w:r>
        <w:t xml:space="preserve">mv </w:t>
      </w:r>
      <w:r w:rsidRPr="00205ADF">
        <w:t xml:space="preserve"> /etc/apache2/sites-available/</w:t>
      </w:r>
      <w:r>
        <w:t xml:space="preserve">filesender-ssl </w:t>
      </w:r>
      <w:r w:rsidRPr="00205ADF">
        <w:t xml:space="preserve"> /etc/apache2/sites-available/default</w:t>
      </w:r>
      <w:r>
        <w:t>-ssl</w:t>
      </w:r>
    </w:p>
    <w:p w:rsidR="00205ADF" w:rsidRDefault="000236C8" w:rsidP="000236C8">
      <w:pPr>
        <w:pStyle w:val="berschrift5"/>
      </w:pPr>
      <w:r>
        <w:t>Zertifikate</w:t>
      </w:r>
    </w:p>
    <w:p w:rsidR="005D0E98" w:rsidRDefault="00C2362E" w:rsidP="005D0E98">
      <w:r>
        <w:t>Als nächstes muss noch das Server</w:t>
      </w:r>
      <w:r w:rsidR="00FE2738">
        <w:t>-</w:t>
      </w:r>
      <w:r>
        <w:t>Zertifikat und de</w:t>
      </w:r>
      <w:r w:rsidR="00FE2738">
        <w:t>r</w:t>
      </w:r>
      <w:r>
        <w:t xml:space="preserve"> Schlüssel </w:t>
      </w:r>
      <w:r w:rsidR="005D0E98" w:rsidRPr="008666B2">
        <w:t>auf den Transporter kopiert werden. Die Zertifikate liegen</w:t>
      </w:r>
      <w:r w:rsidR="005D0E98">
        <w:t xml:space="preserve"> auf einem unserer Storage</w:t>
      </w:r>
      <w:r w:rsidR="00FE2738">
        <w:t>-</w:t>
      </w:r>
      <w:r w:rsidR="005D0E98">
        <w:t xml:space="preserve">Server. </w:t>
      </w:r>
      <w:hyperlink r:id="rId26" w:history="1">
        <w:r w:rsidR="005D0E98" w:rsidRPr="00201852">
          <w:rPr>
            <w:rStyle w:val="Hyperlink"/>
          </w:rPr>
          <w:t>\\filer\Services\SER_SUP_ITZ\2_Betrieb\22_Infrastruktur\223_Server\Certificates\transporter</w:t>
        </w:r>
      </w:hyperlink>
    </w:p>
    <w:p w:rsidR="005D0E98" w:rsidRDefault="005D0E98" w:rsidP="005D0E98">
      <w:r>
        <w:t xml:space="preserve">Die Zertifikate werden auf den </w:t>
      </w:r>
      <w:r w:rsidR="00F97F9E">
        <w:t>Transporter</w:t>
      </w:r>
      <w:r>
        <w:t xml:space="preserve"> gespeichert, indem der I</w:t>
      </w:r>
      <w:r w:rsidR="00F97F9E">
        <w:t xml:space="preserve">nhalt der Zertifikate per Copy &amp; </w:t>
      </w:r>
      <w:r>
        <w:t>Paste in neu generierte Files</w:t>
      </w:r>
      <w:r w:rsidR="00F97F9E">
        <w:t>,</w:t>
      </w:r>
      <w:r>
        <w:t xml:space="preserve"> im richtigen Verzeichnis gespeichert </w:t>
      </w:r>
      <w:proofErr w:type="gramStart"/>
      <w:r w:rsidR="00FE2738">
        <w:t>werden</w:t>
      </w:r>
      <w:proofErr w:type="gramEnd"/>
      <w:r>
        <w:t>.</w:t>
      </w:r>
    </w:p>
    <w:p w:rsidR="00744B54" w:rsidRDefault="005D0E98" w:rsidP="00744B54">
      <w:pPr>
        <w:pStyle w:val="Listenabsatz"/>
        <w:numPr>
          <w:ilvl w:val="0"/>
          <w:numId w:val="20"/>
        </w:numPr>
      </w:pPr>
      <w:r w:rsidRPr="00FB2FC8">
        <w:t>nano /etc/ssl/private/transporter.key</w:t>
      </w:r>
    </w:p>
    <w:p w:rsidR="00205ADF" w:rsidRDefault="005D0E98" w:rsidP="00744B54">
      <w:pPr>
        <w:pStyle w:val="Listenabsatz"/>
        <w:numPr>
          <w:ilvl w:val="0"/>
          <w:numId w:val="20"/>
        </w:numPr>
      </w:pPr>
      <w:r w:rsidRPr="00FB2FC8">
        <w:lastRenderedPageBreak/>
        <w:t>nano /etc/ssl/certs/transporter.crt.pem</w:t>
      </w:r>
    </w:p>
    <w:p w:rsidR="001B60F1" w:rsidRDefault="00372EDA" w:rsidP="00372EDA">
      <w:pPr>
        <w:pStyle w:val="berschrift5"/>
      </w:pPr>
      <w:r>
        <w:t>SSL Einstellungen</w:t>
      </w:r>
    </w:p>
    <w:p w:rsidR="00372EDA" w:rsidRDefault="003F576F" w:rsidP="00520F39">
      <w:r>
        <w:t xml:space="preserve">Nun muss noch die </w:t>
      </w:r>
      <w:r w:rsidR="00FE2738">
        <w:t>HTTPS-</w:t>
      </w:r>
      <w:r>
        <w:t>Seite Konfigu</w:t>
      </w:r>
      <w:r w:rsidR="00FE2738">
        <w:t>riert werden. D</w:t>
      </w:r>
      <w:r>
        <w:t xml:space="preserve">ies kann man entweder </w:t>
      </w:r>
      <w:r w:rsidR="008B49BD">
        <w:t xml:space="preserve">tun, </w:t>
      </w:r>
      <w:r>
        <w:t>indem man eine eigene K</w:t>
      </w:r>
      <w:r w:rsidR="008B49BD">
        <w:t xml:space="preserve">onfigurationsdatei erstellt und diese in den Ordner </w:t>
      </w:r>
      <w:r w:rsidR="008B49BD" w:rsidRPr="008B49BD">
        <w:t>/etc/apache2/sites-available/</w:t>
      </w:r>
      <w:r w:rsidR="008B49BD">
        <w:t xml:space="preserve"> speichert oder man nimmt die vorhandene </w:t>
      </w:r>
      <w:r w:rsidR="00FE2738">
        <w:t xml:space="preserve">Datei </w:t>
      </w:r>
      <w:r w:rsidR="008B49BD">
        <w:t>default-ssl</w:t>
      </w:r>
      <w:r w:rsidR="00036568">
        <w:t>/filesender-ssl</w:t>
      </w:r>
      <w:r w:rsidR="008B49BD">
        <w:t xml:space="preserve"> </w:t>
      </w:r>
      <w:r w:rsidR="006B34C7">
        <w:t>und bearbeitet diese</w:t>
      </w:r>
      <w:r w:rsidR="00FE2738">
        <w:t>.</w:t>
      </w:r>
    </w:p>
    <w:p w:rsidR="00036568" w:rsidRDefault="00036568" w:rsidP="00372EDA">
      <w:r w:rsidRPr="00036568">
        <w:t xml:space="preserve">/etc/apache2/sites-available/default-ssl </w:t>
      </w:r>
    </w:p>
    <w:p w:rsidR="00036568" w:rsidRDefault="00036568" w:rsidP="007145E9">
      <w:pPr>
        <w:pStyle w:val="Zitat"/>
        <w:ind w:left="426"/>
      </w:pPr>
      <w:r>
        <w:t>&lt;IfModule mod_ssl.c&gt;</w:t>
      </w:r>
      <w:r>
        <w:br/>
        <w:t>&lt;VirtualHost _default_:443&gt;</w:t>
      </w:r>
    </w:p>
    <w:p w:rsidR="00036568" w:rsidRDefault="00036568" w:rsidP="007145E9">
      <w:pPr>
        <w:pStyle w:val="Zitat"/>
        <w:ind w:left="426"/>
      </w:pPr>
      <w:r>
        <w:t xml:space="preserve">        #Gibt den Namen des Servers an</w:t>
      </w:r>
      <w:r>
        <w:br/>
        <w:t xml:space="preserve">        ServerName transporter.zhdk.ch</w:t>
      </w:r>
    </w:p>
    <w:p w:rsidR="00036568" w:rsidRDefault="00036568" w:rsidP="007145E9">
      <w:pPr>
        <w:pStyle w:val="Zitat"/>
        <w:ind w:left="426"/>
      </w:pPr>
      <w:r>
        <w:t xml:space="preserve">        #Gibt an wer der Admin des Servers ist</w:t>
      </w:r>
      <w:r>
        <w:br/>
        <w:t xml:space="preserve">        ServerAdmin webmaster@localhost</w:t>
      </w:r>
    </w:p>
    <w:p w:rsidR="00036568" w:rsidRDefault="00036568" w:rsidP="007145E9">
      <w:pPr>
        <w:pStyle w:val="Zitat"/>
        <w:ind w:left="426"/>
      </w:pPr>
      <w:r>
        <w:t xml:space="preserve">        #Gibt an wo das </w:t>
      </w:r>
      <w:r w:rsidR="00005A52">
        <w:t>H</w:t>
      </w:r>
      <w:r>
        <w:t>auptverzeichnis liegt</w:t>
      </w:r>
      <w:r>
        <w:br/>
        <w:t xml:space="preserve">        DocumentRoot /usr/local/filesender/filesender/www</w:t>
      </w:r>
      <w:r>
        <w:br/>
        <w:t xml:space="preserve">        &lt;Directory /&gt;</w:t>
      </w:r>
      <w:r>
        <w:br/>
        <w:t xml:space="preserve">                Options FollowSymLinks</w:t>
      </w:r>
      <w:r>
        <w:br/>
        <w:t xml:space="preserve">                AllowOverride None</w:t>
      </w:r>
      <w:r>
        <w:br/>
        <w:t xml:space="preserve">        &lt;/Directory&gt;</w:t>
      </w:r>
    </w:p>
    <w:p w:rsidR="00036568" w:rsidRDefault="00036568" w:rsidP="007145E9">
      <w:pPr>
        <w:pStyle w:val="Zitat"/>
        <w:ind w:left="426"/>
      </w:pPr>
      <w:r>
        <w:t xml:space="preserve">        Alias /filesender /usr/local/filesender/filesender/www</w:t>
      </w:r>
      <w:r>
        <w:br/>
        <w:t xml:space="preserve">        &lt;Directory "/usr/local/filesender/filesender/"&gt;</w:t>
      </w:r>
      <w:r>
        <w:br/>
        <w:t xml:space="preserve">                Options FollowSymLinks MultiViews</w:t>
      </w:r>
      <w:r>
        <w:br/>
        <w:t xml:space="preserve">                DirectoryIndex index.php</w:t>
      </w:r>
      <w:r>
        <w:br/>
        <w:t xml:space="preserve">                AllowOverride None</w:t>
      </w:r>
      <w:r>
        <w:br/>
        <w:t xml:space="preserve">                Order deny</w:t>
      </w:r>
      <w:proofErr w:type="gramStart"/>
      <w:r>
        <w:t>,allow</w:t>
      </w:r>
      <w:proofErr w:type="gramEnd"/>
      <w:r>
        <w:br/>
        <w:t xml:space="preserve">                Allow from all</w:t>
      </w:r>
      <w:r>
        <w:br/>
        <w:t xml:space="preserve">        &lt;/Directory&gt;</w:t>
      </w:r>
    </w:p>
    <w:p w:rsidR="00036568" w:rsidRDefault="00036568" w:rsidP="007145E9">
      <w:pPr>
        <w:pStyle w:val="Zitat"/>
        <w:ind w:left="426"/>
      </w:pPr>
      <w:r>
        <w:t xml:space="preserve">        Alias /simplesaml /usr/local/filesender/simplesaml/www</w:t>
      </w:r>
      <w:r>
        <w:br/>
        <w:t xml:space="preserve">        &lt;Directory "/usr/local/filesender/simplesaml/www"&gt;</w:t>
      </w:r>
      <w:r>
        <w:br/>
        <w:t xml:space="preserve">                AllowOverride None</w:t>
      </w:r>
      <w:r>
        <w:br/>
        <w:t xml:space="preserve">                Options FollowSymLinks MultiViews</w:t>
      </w:r>
      <w:r>
        <w:br/>
        <w:t xml:space="preserve">                Order deny</w:t>
      </w:r>
      <w:proofErr w:type="gramStart"/>
      <w:r>
        <w:t>,allow</w:t>
      </w:r>
      <w:proofErr w:type="gramEnd"/>
      <w:r>
        <w:br/>
        <w:t xml:space="preserve">                Allow from all</w:t>
      </w:r>
      <w:r>
        <w:br/>
        <w:t xml:space="preserve">        &lt;/Directory&gt;</w:t>
      </w:r>
    </w:p>
    <w:p w:rsidR="00036568" w:rsidRDefault="00036568" w:rsidP="007145E9">
      <w:pPr>
        <w:pStyle w:val="Zitat"/>
        <w:ind w:left="426"/>
      </w:pPr>
      <w:r>
        <w:t xml:space="preserve">        #Gibt an</w:t>
      </w:r>
      <w:r w:rsidR="00005A52">
        <w:t>,</w:t>
      </w:r>
      <w:r>
        <w:t xml:space="preserve"> wo das </w:t>
      </w:r>
      <w:r w:rsidR="00005A52">
        <w:t>E</w:t>
      </w:r>
      <w:r>
        <w:t>rrorlog gespeichert werden soll</w:t>
      </w:r>
      <w:r>
        <w:br/>
        <w:t xml:space="preserve">        ErrorLog ${APACHE_LOG_DIR}/error.log</w:t>
      </w:r>
      <w:r>
        <w:br/>
        <w:t xml:space="preserve">        CustomLog ${APACHE_LOG_DIR}/ssl_access.log combined</w:t>
      </w:r>
    </w:p>
    <w:p w:rsidR="00036568" w:rsidRDefault="00036568" w:rsidP="007145E9">
      <w:pPr>
        <w:pStyle w:val="Zitat"/>
        <w:ind w:left="426"/>
      </w:pPr>
      <w:r>
        <w:t xml:space="preserve">        #Gibt an wie geloggt werden soll</w:t>
      </w:r>
      <w:r>
        <w:br/>
        <w:t xml:space="preserve">        LogLevel warn</w:t>
      </w:r>
    </w:p>
    <w:p w:rsidR="00036568" w:rsidRDefault="00036568" w:rsidP="007145E9">
      <w:pPr>
        <w:pStyle w:val="Zitat"/>
        <w:ind w:left="426"/>
      </w:pPr>
      <w:r>
        <w:t xml:space="preserve">        SSLEngine on</w:t>
      </w:r>
    </w:p>
    <w:p w:rsidR="00036568" w:rsidRDefault="00036568" w:rsidP="007145E9">
      <w:pPr>
        <w:pStyle w:val="Zitat"/>
        <w:ind w:left="426"/>
      </w:pPr>
      <w:r>
        <w:t xml:space="preserve">        #Gibt an wo das verwendete Zertifikat und der Schl</w:t>
      </w:r>
      <w:r w:rsidR="00005A52">
        <w:t>ü</w:t>
      </w:r>
      <w:r>
        <w:t>ssel liegen</w:t>
      </w:r>
      <w:r>
        <w:br/>
        <w:t xml:space="preserve">        SSLCertificateFile    /etc/ssl/certs/transporter.zhdk.ch.crt.pem</w:t>
      </w:r>
      <w:r>
        <w:br/>
        <w:t xml:space="preserve">        SSLCertificateKeyFile /etc/ssl/private/transporter.key</w:t>
      </w:r>
      <w:r>
        <w:br/>
      </w:r>
      <w:r>
        <w:lastRenderedPageBreak/>
        <w:t>&lt;/VirtualHost&gt;</w:t>
      </w:r>
      <w:r>
        <w:br/>
        <w:t xml:space="preserve">&lt;/IfModule&gt; </w:t>
      </w:r>
    </w:p>
    <w:p w:rsidR="008B49BD" w:rsidRDefault="008B49BD" w:rsidP="00520F39">
      <w:r>
        <w:t xml:space="preserve">Wenn die Datei </w:t>
      </w:r>
      <w:r w:rsidR="006A0077">
        <w:t>fertig</w:t>
      </w:r>
      <w:r>
        <w:t xml:space="preserve"> konfiguriert ist, muss sie noch aktiviert werden, </w:t>
      </w:r>
      <w:r w:rsidR="00005A52">
        <w:t>falls</w:t>
      </w:r>
      <w:r>
        <w:t xml:space="preserve"> nicht default-ssl verwendet wurde, </w:t>
      </w:r>
      <w:r w:rsidR="00036568">
        <w:t>denn</w:t>
      </w:r>
      <w:r>
        <w:t xml:space="preserve"> diese wurde weiter oben schon aktiviert.</w:t>
      </w:r>
    </w:p>
    <w:p w:rsidR="008B49BD" w:rsidRDefault="008B49BD" w:rsidP="00520F39">
      <w:r>
        <w:t xml:space="preserve">Damit die Konfiguration angewendet wird, muss noch der </w:t>
      </w:r>
      <w:r w:rsidR="00005A52">
        <w:t>A</w:t>
      </w:r>
      <w:r>
        <w:t>pache</w:t>
      </w:r>
      <w:r w:rsidR="00036568">
        <w:t>2</w:t>
      </w:r>
      <w:r>
        <w:t xml:space="preserve"> neu gestartet werden.</w:t>
      </w:r>
    </w:p>
    <w:p w:rsidR="00F97F9E" w:rsidRPr="00744B54" w:rsidRDefault="00F97F9E" w:rsidP="00744B54">
      <w:pPr>
        <w:pStyle w:val="Listenabsatz"/>
        <w:numPr>
          <w:ilvl w:val="0"/>
          <w:numId w:val="21"/>
        </w:numPr>
        <w:rPr>
          <w:b/>
          <w:bCs/>
          <w:i/>
          <w:iCs/>
        </w:rPr>
      </w:pPr>
      <w:r w:rsidRPr="00F97F9E">
        <w:t>/etc/init.d/apache2 restart</w:t>
      </w:r>
    </w:p>
    <w:p w:rsidR="0056303B" w:rsidRDefault="0056303B" w:rsidP="00F43231">
      <w:pPr>
        <w:pStyle w:val="berschrift4"/>
      </w:pPr>
      <w:r>
        <w:t>SimpleSAMLphp</w:t>
      </w:r>
    </w:p>
    <w:p w:rsidR="00F43231" w:rsidRPr="00F43231" w:rsidRDefault="00F43231" w:rsidP="00F43231">
      <w:r>
        <w:t xml:space="preserve">Als letztes muss noch die Anbindung an </w:t>
      </w:r>
      <w:r w:rsidR="00005A52">
        <w:t>das</w:t>
      </w:r>
      <w:r>
        <w:t xml:space="preserve"> </w:t>
      </w:r>
      <w:r w:rsidR="00D15594" w:rsidRPr="00D15594">
        <w:t xml:space="preserve">Active-Directory </w:t>
      </w:r>
      <w:r>
        <w:t>erfolgen. Dies wird mit dem Tool SimpleSAMLphp realisiert.</w:t>
      </w:r>
    </w:p>
    <w:p w:rsidR="0056303B" w:rsidRPr="0056303B" w:rsidRDefault="00F43231" w:rsidP="0056303B">
      <w:r>
        <w:t xml:space="preserve">Als erstes braucht </w:t>
      </w:r>
      <w:r w:rsidR="0056303B">
        <w:t>SimpleSA</w:t>
      </w:r>
      <w:r>
        <w:t xml:space="preserve">MLphp </w:t>
      </w:r>
      <w:r w:rsidR="0056303B">
        <w:t xml:space="preserve">einen </w:t>
      </w:r>
      <w:r w:rsidR="00005A52">
        <w:t>S</w:t>
      </w:r>
      <w:r w:rsidR="0056303B">
        <w:t>alt</w:t>
      </w:r>
      <w:r w:rsidR="00005A52">
        <w:t>,</w:t>
      </w:r>
      <w:r>
        <w:t xml:space="preserve"> um </w:t>
      </w:r>
      <w:r w:rsidR="00005A52">
        <w:t xml:space="preserve">- </w:t>
      </w:r>
      <w:r w:rsidR="003076BC">
        <w:t xml:space="preserve">wenn nötig </w:t>
      </w:r>
      <w:r w:rsidR="00005A52">
        <w:t xml:space="preserve">- </w:t>
      </w:r>
      <w:r w:rsidR="003076BC">
        <w:t>einen geheimen Hash zu erstellen</w:t>
      </w:r>
      <w:r w:rsidR="0056303B">
        <w:t xml:space="preserve">. </w:t>
      </w:r>
      <w:r>
        <w:t xml:space="preserve">Ein </w:t>
      </w:r>
      <w:r w:rsidR="00005A52">
        <w:t>S</w:t>
      </w:r>
      <w:r>
        <w:t>alt kann mit folgendem Befehl erstellt werden</w:t>
      </w:r>
      <w:r w:rsidR="00005A52">
        <w:t>:</w:t>
      </w:r>
    </w:p>
    <w:p w:rsidR="00372EDA" w:rsidRDefault="0056303B" w:rsidP="00744B54">
      <w:pPr>
        <w:pStyle w:val="Listenabsatz"/>
        <w:numPr>
          <w:ilvl w:val="0"/>
          <w:numId w:val="21"/>
        </w:numPr>
      </w:pPr>
      <w:r w:rsidRPr="0056303B">
        <w:t>tr -c -d '0123456789abcdefghijklmnopqrstuvwxyz' &lt;/dev/urandom | dd bs=32 count=1 2&gt;/dev/null;echo</w:t>
      </w:r>
    </w:p>
    <w:p w:rsidR="00D15594" w:rsidRDefault="00D15594" w:rsidP="00520F39">
      <w:r>
        <w:t xml:space="preserve">Die Einstellungen des SimpleSAMLphp sind in verschiedenen Dateien gespeichert. Die </w:t>
      </w:r>
      <w:r w:rsidR="00005A52">
        <w:t>g</w:t>
      </w:r>
      <w:r>
        <w:t xml:space="preserve">rundlegenden Einstellungen sind in der </w:t>
      </w:r>
      <w:r w:rsidR="00005A52">
        <w:t xml:space="preserve">Datei </w:t>
      </w:r>
      <w:r>
        <w:t>config.php gespeichert.</w:t>
      </w:r>
    </w:p>
    <w:p w:rsidR="003B5E81" w:rsidRDefault="003B5E81" w:rsidP="00520F39">
      <w:r w:rsidRPr="003B5E81">
        <w:t>simplesaml/config/config.php</w:t>
      </w:r>
    </w:p>
    <w:p w:rsidR="0056303B" w:rsidRDefault="003076BC" w:rsidP="007145E9">
      <w:pPr>
        <w:pStyle w:val="Zitat"/>
        <w:ind w:left="426"/>
      </w:pPr>
      <w:r>
        <w:t>//Hier wird der Salt eingetragen</w:t>
      </w:r>
      <w:r>
        <w:br/>
      </w:r>
      <w:r w:rsidR="0056303B" w:rsidRPr="0056303B">
        <w:t>'secretsalt' =&gt; 'ut71eaqblv291djmp9mcd723ctjauxuc',</w:t>
      </w:r>
    </w:p>
    <w:p w:rsidR="00B92CD5" w:rsidRDefault="003076BC" w:rsidP="007145E9">
      <w:pPr>
        <w:pStyle w:val="Zitat"/>
        <w:ind w:left="426"/>
      </w:pPr>
      <w:r>
        <w:t>//Bei dieser Option wird das Passwort des Admins bestimmt</w:t>
      </w:r>
      <w:r>
        <w:br/>
      </w:r>
      <w:r w:rsidR="00B92CD5" w:rsidRPr="0056303B">
        <w:t>'auth.adminpassword'            =&gt; '5iMp13:P4s5',</w:t>
      </w:r>
    </w:p>
    <w:p w:rsidR="00B92CD5" w:rsidRDefault="003076BC" w:rsidP="007145E9">
      <w:pPr>
        <w:pStyle w:val="Zitat"/>
        <w:ind w:left="426"/>
      </w:pPr>
      <w:r>
        <w:t>//Hier wird festgelegt</w:t>
      </w:r>
      <w:r w:rsidR="00005A52">
        <w:t>,</w:t>
      </w:r>
      <w:r>
        <w:t xml:space="preserve"> wer bei </w:t>
      </w:r>
      <w:r w:rsidR="00005A52">
        <w:t>t</w:t>
      </w:r>
      <w:r>
        <w:t>echnischen Problemen kontaktiert werden soll</w:t>
      </w:r>
      <w:r>
        <w:br/>
      </w:r>
      <w:r w:rsidR="00B92CD5">
        <w:t>'technicalcontact_name'     =&gt; 'Dominic Naepflin'</w:t>
      </w:r>
      <w:proofErr w:type="gramStart"/>
      <w:r w:rsidR="00B92CD5">
        <w:t>,</w:t>
      </w:r>
      <w:proofErr w:type="gramEnd"/>
      <w:r w:rsidR="00B92CD5">
        <w:br/>
        <w:t>'technicalcontact_email'    =&gt; 'webmaster@zhdk.ch',</w:t>
      </w:r>
    </w:p>
    <w:p w:rsidR="006A72EC" w:rsidRDefault="001D7827" w:rsidP="00B92CD5">
      <w:pPr>
        <w:jc w:val="both"/>
      </w:pPr>
      <w:r>
        <w:t>Die ganzen LDAP</w:t>
      </w:r>
      <w:r w:rsidR="00005A52">
        <w:t>-</w:t>
      </w:r>
      <w:r>
        <w:t xml:space="preserve">Einstellungen werden nicht in der </w:t>
      </w:r>
      <w:r w:rsidR="00005A52">
        <w:t xml:space="preserve">Datei </w:t>
      </w:r>
      <w:r>
        <w:t xml:space="preserve">config.php gespeichert, sondern in einer </w:t>
      </w:r>
      <w:r w:rsidR="00005A52">
        <w:t>s</w:t>
      </w:r>
      <w:r>
        <w:t>eparaten Authentisierung</w:t>
      </w:r>
      <w:r w:rsidR="00005A52">
        <w:t>-</w:t>
      </w:r>
      <w:r>
        <w:t>Konfigurationsdatei.</w:t>
      </w:r>
    </w:p>
    <w:p w:rsidR="006A72EC" w:rsidRDefault="006A72EC" w:rsidP="00B92CD5">
      <w:pPr>
        <w:jc w:val="both"/>
      </w:pPr>
      <w:r w:rsidRPr="006A72EC">
        <w:t>simplesaml/config/authsources.php</w:t>
      </w:r>
    </w:p>
    <w:p w:rsidR="006A72EC" w:rsidRDefault="006A72EC" w:rsidP="007145E9">
      <w:pPr>
        <w:pStyle w:val="Listenabsatz"/>
        <w:ind w:left="426"/>
      </w:pPr>
      <w:r w:rsidRPr="007145E9">
        <w:rPr>
          <w:rStyle w:val="ZitatZchn"/>
        </w:rPr>
        <w:t>//Gibt den Namen der LDAP</w:t>
      </w:r>
      <w:r w:rsidR="00005A52" w:rsidRPr="007145E9">
        <w:rPr>
          <w:rStyle w:val="ZitatZchn"/>
        </w:rPr>
        <w:t>-</w:t>
      </w:r>
      <w:r w:rsidRPr="007145E9">
        <w:rPr>
          <w:rStyle w:val="ZitatZchn"/>
        </w:rPr>
        <w:t>Konfiguration an</w:t>
      </w:r>
      <w:r w:rsidRPr="007145E9">
        <w:rPr>
          <w:rStyle w:val="ZitatZchn"/>
        </w:rPr>
        <w:br/>
        <w:t>'zhdk-ldap'=&gt;array(</w:t>
      </w:r>
      <w:r w:rsidRPr="007145E9">
        <w:rPr>
          <w:rStyle w:val="ZitatZchn"/>
        </w:rPr>
        <w:br/>
        <w:t xml:space="preserve">                'ldap:LDAP'</w:t>
      </w:r>
      <w:proofErr w:type="gramStart"/>
      <w:r w:rsidRPr="007145E9">
        <w:rPr>
          <w:rStyle w:val="ZitatZchn"/>
        </w:rPr>
        <w:t>,</w:t>
      </w:r>
      <w:proofErr w:type="gramEnd"/>
      <w:r w:rsidRPr="007145E9">
        <w:rPr>
          <w:rStyle w:val="ZitatZchn"/>
        </w:rPr>
        <w:br/>
        <w:t>//Gibt an</w:t>
      </w:r>
      <w:r w:rsidR="00005A52" w:rsidRPr="007145E9">
        <w:rPr>
          <w:rStyle w:val="ZitatZchn"/>
        </w:rPr>
        <w:t>,</w:t>
      </w:r>
      <w:r w:rsidRPr="007145E9">
        <w:rPr>
          <w:rStyle w:val="ZitatZchn"/>
        </w:rPr>
        <w:t xml:space="preserve"> auf welchen </w:t>
      </w:r>
      <w:r w:rsidR="00005A52" w:rsidRPr="007145E9">
        <w:rPr>
          <w:rStyle w:val="ZitatZchn"/>
        </w:rPr>
        <w:t>LDAP-</w:t>
      </w:r>
      <w:r w:rsidRPr="007145E9">
        <w:rPr>
          <w:rStyle w:val="ZitatZchn"/>
        </w:rPr>
        <w:t>Server verbinde</w:t>
      </w:r>
      <w:r w:rsidR="00005A52" w:rsidRPr="007145E9">
        <w:rPr>
          <w:rStyle w:val="ZitatZchn"/>
        </w:rPr>
        <w:t>t</w:t>
      </w:r>
      <w:r w:rsidRPr="007145E9">
        <w:rPr>
          <w:rStyle w:val="ZitatZchn"/>
        </w:rPr>
        <w:t xml:space="preserve"> </w:t>
      </w:r>
      <w:r w:rsidR="00005A52" w:rsidRPr="007145E9">
        <w:rPr>
          <w:rStyle w:val="ZitatZchn"/>
        </w:rPr>
        <w:t xml:space="preserve">werden </w:t>
      </w:r>
      <w:r w:rsidRPr="007145E9">
        <w:rPr>
          <w:rStyle w:val="ZitatZchn"/>
        </w:rPr>
        <w:t>soll.</w:t>
      </w:r>
      <w:r w:rsidRPr="007145E9">
        <w:rPr>
          <w:rStyle w:val="ZitatZchn"/>
        </w:rPr>
        <w:br/>
        <w:t xml:space="preserve">                'hostname'=&gt;'ldap.zhdk.ch'</w:t>
      </w:r>
      <w:proofErr w:type="gramStart"/>
      <w:r w:rsidRPr="007145E9">
        <w:rPr>
          <w:rStyle w:val="ZitatZchn"/>
        </w:rPr>
        <w:t>,</w:t>
      </w:r>
      <w:proofErr w:type="gramEnd"/>
      <w:r w:rsidRPr="007145E9">
        <w:rPr>
          <w:rStyle w:val="ZitatZchn"/>
        </w:rPr>
        <w:br/>
        <w:t>//Gibt an, ob TLS/SSL verwendet werden soll</w:t>
      </w:r>
      <w:r w:rsidRPr="007145E9">
        <w:rPr>
          <w:rStyle w:val="ZitatZchn"/>
        </w:rPr>
        <w:br/>
        <w:t xml:space="preserve">                'enable_tls' =&gt; TRUE,</w:t>
      </w:r>
      <w:r w:rsidRPr="007145E9">
        <w:rPr>
          <w:rStyle w:val="ZitatZchn"/>
        </w:rPr>
        <w:br/>
        <w:t>//Der Pfad zu den Benutzern</w:t>
      </w:r>
      <w:r w:rsidR="003076BC" w:rsidRPr="007145E9">
        <w:rPr>
          <w:rStyle w:val="ZitatZchn"/>
        </w:rPr>
        <w:t>. Ist deaktiviert, da nicht benötigt, wenn die Suche aktiv ist.</w:t>
      </w:r>
      <w:r w:rsidRPr="007145E9">
        <w:rPr>
          <w:rStyle w:val="ZitatZchn"/>
        </w:rPr>
        <w:br/>
        <w:t xml:space="preserve">              </w:t>
      </w:r>
      <w:r w:rsidR="00DA50F1" w:rsidRPr="007145E9">
        <w:rPr>
          <w:rStyle w:val="ZitatZchn"/>
        </w:rPr>
        <w:t>//</w:t>
      </w:r>
      <w:r w:rsidRPr="007145E9">
        <w:rPr>
          <w:rStyle w:val="ZitatZchn"/>
        </w:rPr>
        <w:t>'dnpattern' =&gt; 'sAMAccountName=%username%</w:t>
      </w:r>
      <w:proofErr w:type="gramStart"/>
      <w:r w:rsidRPr="007145E9">
        <w:rPr>
          <w:rStyle w:val="ZitatZchn"/>
        </w:rPr>
        <w:t>,dc</w:t>
      </w:r>
      <w:proofErr w:type="gramEnd"/>
      <w:r w:rsidRPr="007145E9">
        <w:rPr>
          <w:rStyle w:val="ZitatZchn"/>
        </w:rPr>
        <w:t>=vera,dc=hgka,dc=ch',</w:t>
      </w:r>
      <w:r w:rsidRPr="007145E9">
        <w:rPr>
          <w:rStyle w:val="ZitatZchn"/>
        </w:rPr>
        <w:br/>
        <w:t>//</w:t>
      </w:r>
      <w:r w:rsidR="00DA50F1" w:rsidRPr="007145E9">
        <w:rPr>
          <w:rStyle w:val="ZitatZchn"/>
        </w:rPr>
        <w:t>Anstelle eines Pfades zu den Benutzern, ist hier die Möglichkeit die Benutzer zu suchen.</w:t>
      </w:r>
      <w:r w:rsidR="00352708" w:rsidRPr="007145E9">
        <w:rPr>
          <w:rStyle w:val="ZitatZchn"/>
        </w:rPr>
        <w:br/>
        <w:t xml:space="preserve">                'search.enable' =&gt; TRUE</w:t>
      </w:r>
      <w:proofErr w:type="gramStart"/>
      <w:r w:rsidR="00352708" w:rsidRPr="007145E9">
        <w:rPr>
          <w:rStyle w:val="ZitatZchn"/>
        </w:rPr>
        <w:t>,</w:t>
      </w:r>
      <w:proofErr w:type="gramEnd"/>
      <w:r w:rsidR="00352708" w:rsidRPr="007145E9">
        <w:rPr>
          <w:rStyle w:val="ZitatZchn"/>
        </w:rPr>
        <w:br/>
      </w:r>
      <w:r w:rsidR="00DA50F1" w:rsidRPr="007145E9">
        <w:rPr>
          <w:rStyle w:val="ZitatZchn"/>
        </w:rPr>
        <w:lastRenderedPageBreak/>
        <w:t>//Gibt die Suchbasis an</w:t>
      </w:r>
      <w:r w:rsidR="00352708" w:rsidRPr="007145E9">
        <w:rPr>
          <w:rStyle w:val="ZitatZchn"/>
        </w:rPr>
        <w:br/>
        <w:t xml:space="preserve">                'search.base' =&gt; 'dc=vera,dc=hgka,dc=ch',</w:t>
      </w:r>
      <w:r w:rsidR="00352708" w:rsidRPr="007145E9">
        <w:rPr>
          <w:rStyle w:val="ZitatZchn"/>
        </w:rPr>
        <w:br/>
        <w:t>//Welche Attribute sind mit dem Username identisch</w:t>
      </w:r>
      <w:r w:rsidR="00DA50F1" w:rsidRPr="007145E9">
        <w:rPr>
          <w:rStyle w:val="ZitatZchn"/>
        </w:rPr>
        <w:t xml:space="preserve"> und sollen bei der Suche benutzt werden.</w:t>
      </w:r>
      <w:r w:rsidR="00352708" w:rsidRPr="007145E9">
        <w:rPr>
          <w:rStyle w:val="ZitatZchn"/>
        </w:rPr>
        <w:br/>
        <w:t xml:space="preserve">                'search.attributes' =&gt; array('sAMAccountName', 'mail'),</w:t>
      </w:r>
      <w:r w:rsidR="00352708" w:rsidRPr="007145E9">
        <w:rPr>
          <w:rStyle w:val="ZitatZchn"/>
        </w:rPr>
        <w:br/>
        <w:t xml:space="preserve">//Gibt den Benutzer und das Passwort für den Suchvorgang an </w:t>
      </w:r>
      <w:r w:rsidR="00352708" w:rsidRPr="007145E9">
        <w:rPr>
          <w:rStyle w:val="ZitatZchn"/>
        </w:rPr>
        <w:br/>
        <w:t xml:space="preserve">                'search.username' =&gt; 'ldapsearch',</w:t>
      </w:r>
      <w:r w:rsidR="00352708" w:rsidRPr="007145E9">
        <w:rPr>
          <w:rStyle w:val="ZitatZchn"/>
        </w:rPr>
        <w:br/>
        <w:t xml:space="preserve">                'search.password' =&gt; '</w:t>
      </w:r>
      <w:r w:rsidR="00DA50F1" w:rsidRPr="007145E9">
        <w:rPr>
          <w:rStyle w:val="ZitatZchn"/>
        </w:rPr>
        <w:t>&lt;Passwort&gt;</w:t>
      </w:r>
      <w:r w:rsidR="00CC613D" w:rsidRPr="007145E9">
        <w:rPr>
          <w:rStyle w:val="ZitatZchn"/>
        </w:rPr>
        <w:t>',</w:t>
      </w:r>
      <w:r w:rsidR="00CC613D" w:rsidRPr="007145E9">
        <w:rPr>
          <w:rStyle w:val="ZitatZchn"/>
        </w:rPr>
        <w:br/>
        <w:t>…</w:t>
      </w:r>
      <w:r w:rsidR="00CC613D" w:rsidRPr="007145E9">
        <w:rPr>
          <w:rStyle w:val="ZitatZchn"/>
        </w:rPr>
        <w:br/>
        <w:t>)</w:t>
      </w:r>
    </w:p>
    <w:p w:rsidR="00B220D0" w:rsidRDefault="00B220D0" w:rsidP="00646486">
      <w:pPr>
        <w:pStyle w:val="berschrift2"/>
      </w:pPr>
      <w:r>
        <w:t>Meilenstein 2</w:t>
      </w:r>
    </w:p>
    <w:p w:rsidR="00B220D0" w:rsidRDefault="00B220D0" w:rsidP="00B220D0">
      <w:r>
        <w:t xml:space="preserve">Das installieren und die Konfiguration des Transporters </w:t>
      </w:r>
      <w:r w:rsidR="009F7D33">
        <w:t>ist</w:t>
      </w:r>
      <w:r>
        <w:t xml:space="preserve"> beendet. Das </w:t>
      </w:r>
      <w:r w:rsidR="009F7D33">
        <w:t>Installieren</w:t>
      </w:r>
      <w:r>
        <w:t xml:space="preserve"> würde sicher schneller gehen, wenn man die verschiedenen Programme wie PHP, SimpleSAMLphp etc. schon kennt und nicht erst die Einstellungen suchen muss. Deswegen wäre eine genauere Planung von Vorteil gewesen, da dort schon </w:t>
      </w:r>
      <w:r w:rsidR="009F7D33">
        <w:t>sich herausgestellt hätte, welche Programme genutzt werden und hätte sich darauf vorbereiten können.</w:t>
      </w:r>
    </w:p>
    <w:p w:rsidR="009E4AB6" w:rsidRDefault="009E4AB6" w:rsidP="00B220D0">
      <w:r>
        <w:br w:type="page"/>
      </w:r>
    </w:p>
    <w:p w:rsidR="00E177D6" w:rsidRDefault="00E177D6" w:rsidP="00E177D6">
      <w:pPr>
        <w:pStyle w:val="berschrift3"/>
      </w:pPr>
      <w:bookmarkStart w:id="69" w:name="_Toc351386095"/>
      <w:bookmarkStart w:id="70" w:name="_Toc351386143"/>
      <w:r>
        <w:lastRenderedPageBreak/>
        <w:t>Benutzerdokumentation</w:t>
      </w:r>
      <w:bookmarkEnd w:id="69"/>
      <w:bookmarkEnd w:id="70"/>
    </w:p>
    <w:p w:rsidR="00E177D6" w:rsidRDefault="00E177D6" w:rsidP="00E177D6">
      <w:pPr>
        <w:pStyle w:val="berschrift4"/>
      </w:pPr>
      <w:r>
        <w:t>Für was ist diese Seite gut?</w:t>
      </w:r>
    </w:p>
    <w:p w:rsidR="00E177D6" w:rsidRDefault="00E177D6" w:rsidP="00E177D6">
      <w:r>
        <w:t>Die Seite Transporter.zhdk.ch ist dazu gedacht kleine und grosse Dateien an externe oder interne Benutzer zu senden.</w:t>
      </w:r>
      <w:r w:rsidR="0054683B">
        <w:br/>
        <w:t xml:space="preserve">Es ist auch möglich, externen Benutzern einen temporären Benutzer zu erstellen, mit dem sie </w:t>
      </w:r>
      <w:r w:rsidR="00612A8D">
        <w:t>Dateien</w:t>
      </w:r>
      <w:r w:rsidR="0054683B">
        <w:t xml:space="preserve"> hochladen und versenden können.</w:t>
      </w:r>
    </w:p>
    <w:p w:rsidR="00A93575" w:rsidRDefault="00A93575" w:rsidP="00E177D6">
      <w:r>
        <w:t>Max. Upload Grösse: 10GB</w:t>
      </w:r>
      <w:r>
        <w:br/>
        <w:t xml:space="preserve">Max. Ablaufzeit für </w:t>
      </w:r>
      <w:r w:rsidR="00612A8D">
        <w:t>Dateien</w:t>
      </w:r>
      <w:r>
        <w:t>: 20 Tage</w:t>
      </w:r>
      <w:r>
        <w:br/>
        <w:t>Max. E-Mail Empfänger: 100</w:t>
      </w:r>
    </w:p>
    <w:p w:rsidR="00E177D6" w:rsidRDefault="00E177D6" w:rsidP="007234B5">
      <w:pPr>
        <w:pStyle w:val="berschrift4"/>
      </w:pPr>
      <w:bookmarkStart w:id="71" w:name="_Toc351386096"/>
      <w:bookmarkStart w:id="72" w:name="_Toc351386144"/>
      <w:r>
        <w:t>Wie funktioniert es?</w:t>
      </w:r>
      <w:bookmarkEnd w:id="71"/>
      <w:bookmarkEnd w:id="72"/>
    </w:p>
    <w:p w:rsidR="00E177D6" w:rsidRDefault="0054683B" w:rsidP="00E177D6">
      <w:r>
        <w:t>Als erstes müssen sie sich auf die Seite transporter.zhdk.ch verbinden. Auf der Seite müssen sie auf den Button „Einloggen“ drücken um auf die Seite zu gelangen auf der Sie sich einloggen können.</w:t>
      </w:r>
    </w:p>
    <w:p w:rsidR="0054683B" w:rsidRDefault="0054683B" w:rsidP="00E177D6">
      <w:r>
        <w:t>Auf dieser Seite müssen Sie ihr Benutzername(ohne @login.itz) und Passwort eingeben und auf „Anmelden“ drücken.</w:t>
      </w:r>
    </w:p>
    <w:p w:rsidR="00A93575" w:rsidRDefault="00A93575" w:rsidP="00E177D6">
      <w:r>
        <w:t>Dann werden sie auf eine weitere Seite weitergeleitet</w:t>
      </w:r>
      <w:r w:rsidR="0073390A">
        <w:t>, auf der</w:t>
      </w:r>
      <w:r>
        <w:t xml:space="preserve"> sie auswählen können</w:t>
      </w:r>
      <w:r w:rsidR="0073390A">
        <w:t>,</w:t>
      </w:r>
      <w:r>
        <w:t xml:space="preserve"> was sich machen </w:t>
      </w:r>
      <w:proofErr w:type="gramStart"/>
      <w:r>
        <w:t>wollen</w:t>
      </w:r>
      <w:proofErr w:type="gramEnd"/>
      <w:r>
        <w:t>.</w:t>
      </w:r>
      <w:r>
        <w:br/>
      </w:r>
      <w:r w:rsidRPr="0073390A">
        <w:rPr>
          <w:b/>
        </w:rPr>
        <w:t>Datei senden</w:t>
      </w:r>
      <w:r>
        <w:t>: Sie können eine Datei hochladen und mit einem E-Mail versenden.</w:t>
      </w:r>
    </w:p>
    <w:p w:rsidR="005E42BF" w:rsidRDefault="007102C5" w:rsidP="005E42BF">
      <w:pPr>
        <w:keepNext/>
      </w:pPr>
      <w:r>
        <w:rPr>
          <w:noProof/>
          <w:lang w:eastAsia="de-CH"/>
        </w:rPr>
        <w:drawing>
          <wp:inline distT="0" distB="0" distL="0" distR="0" wp14:anchorId="19AF9F92" wp14:editId="01896B13">
            <wp:extent cx="5760720" cy="362458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3624580"/>
                    </a:xfrm>
                    <a:prstGeom prst="rect">
                      <a:avLst/>
                    </a:prstGeom>
                  </pic:spPr>
                </pic:pic>
              </a:graphicData>
            </a:graphic>
          </wp:inline>
        </w:drawing>
      </w:r>
    </w:p>
    <w:p w:rsidR="005E42BF" w:rsidRDefault="005E42BF" w:rsidP="005E42BF">
      <w:pPr>
        <w:pStyle w:val="Beschriftung"/>
      </w:pPr>
      <w:r>
        <w:t xml:space="preserve">Filesender </w:t>
      </w:r>
      <w:r w:rsidR="00AA67C7">
        <w:fldChar w:fldCharType="begin"/>
      </w:r>
      <w:r w:rsidR="00AA67C7">
        <w:instrText xml:space="preserve"> SEQ Filesender \* ARABIC </w:instrText>
      </w:r>
      <w:r w:rsidR="00AA67C7">
        <w:fldChar w:fldCharType="separate"/>
      </w:r>
      <w:r w:rsidR="001071D3">
        <w:rPr>
          <w:noProof/>
        </w:rPr>
        <w:t>3</w:t>
      </w:r>
      <w:r w:rsidR="00AA67C7">
        <w:rPr>
          <w:noProof/>
        </w:rPr>
        <w:fldChar w:fldCharType="end"/>
      </w:r>
    </w:p>
    <w:p w:rsidR="007102C5" w:rsidRDefault="001071D3" w:rsidP="005E42BF">
      <w:r>
        <w:t>Der Aufbau der Benutzeroberfläche ist ähnlich wie ein E-Mail Formular. Das ist so gewollt, da es auch eine E-Mail versendet</w:t>
      </w:r>
      <w:r w:rsidR="0073390A">
        <w:t>,</w:t>
      </w:r>
      <w:r>
        <w:t xml:space="preserve"> wenn alles richtig eingetragen ist. Die vier Punkte </w:t>
      </w:r>
      <w:r w:rsidR="005E42BF">
        <w:t>Beschreiben genau was gemacht werden muss um eine Datei via E-Mail zu versenden.</w:t>
      </w:r>
    </w:p>
    <w:p w:rsidR="00A93575" w:rsidRDefault="00A93575" w:rsidP="00E177D6">
      <w:r w:rsidRPr="0073390A">
        <w:rPr>
          <w:b/>
        </w:rPr>
        <w:lastRenderedPageBreak/>
        <w:t>Gast einladen</w:t>
      </w:r>
      <w:r>
        <w:t xml:space="preserve">: Sie können einem externen Benutzer ein temporäres Konto erstellen, mit dem er/sie </w:t>
      </w:r>
      <w:r w:rsidR="00612A8D">
        <w:t>Dateien</w:t>
      </w:r>
      <w:r>
        <w:t xml:space="preserve"> hochladen und versenden kann.</w:t>
      </w:r>
      <w:r w:rsidR="0073390A">
        <w:t xml:space="preserve"> Der FileSender verwendet auch oft den Begriff Voucher anstelle von Gast, oder temporärer Benutzer.</w:t>
      </w:r>
    </w:p>
    <w:p w:rsidR="001071D3" w:rsidRDefault="001071D3" w:rsidP="001071D3">
      <w:pPr>
        <w:keepNext/>
      </w:pPr>
      <w:r>
        <w:rPr>
          <w:noProof/>
          <w:lang w:eastAsia="de-CH"/>
        </w:rPr>
        <w:drawing>
          <wp:inline distT="0" distB="0" distL="0" distR="0" wp14:anchorId="0FDD72E0" wp14:editId="3D8CACFB">
            <wp:extent cx="5752987" cy="3401568"/>
            <wp:effectExtent l="0" t="0" r="635"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gast.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3406140"/>
                    </a:xfrm>
                    <a:prstGeom prst="rect">
                      <a:avLst/>
                    </a:prstGeom>
                  </pic:spPr>
                </pic:pic>
              </a:graphicData>
            </a:graphic>
          </wp:inline>
        </w:drawing>
      </w:r>
    </w:p>
    <w:p w:rsidR="0073390A" w:rsidRDefault="001071D3" w:rsidP="0073390A">
      <w:pPr>
        <w:pStyle w:val="Beschriftung"/>
      </w:pPr>
      <w:r>
        <w:t xml:space="preserve">Filesender </w:t>
      </w:r>
      <w:r w:rsidR="00AA67C7">
        <w:fldChar w:fldCharType="begin"/>
      </w:r>
      <w:r w:rsidR="00AA67C7">
        <w:instrText xml:space="preserve"> SEQ Filesender \* ARABIC </w:instrText>
      </w:r>
      <w:r w:rsidR="00AA67C7">
        <w:fldChar w:fldCharType="separate"/>
      </w:r>
      <w:r>
        <w:rPr>
          <w:noProof/>
        </w:rPr>
        <w:t>4</w:t>
      </w:r>
      <w:r w:rsidR="00AA67C7">
        <w:rPr>
          <w:noProof/>
        </w:rPr>
        <w:fldChar w:fldCharType="end"/>
      </w:r>
    </w:p>
    <w:p w:rsidR="001071D3" w:rsidRDefault="0073390A" w:rsidP="00E177D6">
      <w:r>
        <w:t>Um einem externen Benutzer einen temporären Benutzer zu erstellen, müssen sie im Feld „Voucher senden an“ seine E-Mail-Adresse eingeben. Dazu kann noch ein Ablaufdatum des temporären Benutzers angegeben werden.</w:t>
      </w:r>
      <w:r>
        <w:br/>
        <w:t>In der Liste am unteren Ende der Website werden die von ihnen erstellten temporären Benutzer, mit Erstellungs- und Ablaufdatum. Löschen kann man den Benutzer indem man auf das Blaue Viereck mit dem roten Kreis drückt.</w:t>
      </w:r>
    </w:p>
    <w:p w:rsidR="00A93575" w:rsidRDefault="00A93575" w:rsidP="00E177D6">
      <w:r w:rsidRPr="0073390A">
        <w:rPr>
          <w:b/>
        </w:rPr>
        <w:t>Meine Medien</w:t>
      </w:r>
      <w:r>
        <w:t xml:space="preserve">: Hier werden ihnen ihre </w:t>
      </w:r>
      <w:r w:rsidR="00612A8D">
        <w:t>Dateien</w:t>
      </w:r>
      <w:r>
        <w:t xml:space="preserve"> angezeigt die noch auf dem Server gespeichert sind.</w:t>
      </w:r>
      <w:r>
        <w:br/>
      </w:r>
      <w:r w:rsidR="00117F48">
        <w:rPr>
          <w:noProof/>
          <w:lang w:eastAsia="de-CH"/>
        </w:rPr>
        <w:drawing>
          <wp:inline distT="0" distB="0" distL="0" distR="0" wp14:anchorId="58D4E19A" wp14:editId="79DFACF4">
            <wp:extent cx="5760720" cy="231267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data.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2312670"/>
                    </a:xfrm>
                    <a:prstGeom prst="rect">
                      <a:avLst/>
                    </a:prstGeom>
                  </pic:spPr>
                </pic:pic>
              </a:graphicData>
            </a:graphic>
          </wp:inline>
        </w:drawing>
      </w:r>
    </w:p>
    <w:p w:rsidR="005E42BF" w:rsidRDefault="00117F48" w:rsidP="00E177D6">
      <w:r>
        <w:t>Auf dieser Seite werden die von ihnen hochgeladenen Dateien angezeigt, mit allen Attributen.</w:t>
      </w:r>
    </w:p>
    <w:p w:rsidR="00EF1D2D" w:rsidRDefault="00EF1D2D" w:rsidP="00D6576E">
      <w:pPr>
        <w:pStyle w:val="berschrift2"/>
      </w:pPr>
      <w:bookmarkStart w:id="73" w:name="_Toc351386097"/>
      <w:bookmarkStart w:id="74" w:name="_Toc351386145"/>
      <w:r>
        <w:lastRenderedPageBreak/>
        <w:t>Testen</w:t>
      </w:r>
      <w:bookmarkEnd w:id="73"/>
      <w:bookmarkEnd w:id="74"/>
    </w:p>
    <w:p w:rsidR="00A74D3F" w:rsidRDefault="00A74D3F" w:rsidP="00EF1D2D">
      <w:r>
        <w:t>Der Transporter läuft und alle Konfigurationen wurden vorgenommen, jetzt muss nur noch überprüft werden, ob alles so funktioniert, wie wir</w:t>
      </w:r>
      <w:r w:rsidR="00356EE6">
        <w:t xml:space="preserve"> uns das vorstellen. Dazu werden </w:t>
      </w:r>
      <w:r>
        <w:t>einige Tests durchfüh</w:t>
      </w:r>
      <w:r w:rsidR="00356EE6">
        <w:t>rt</w:t>
      </w:r>
      <w:r>
        <w:t xml:space="preserve"> und dazu Testprotokolle erstellen.</w:t>
      </w:r>
      <w:r w:rsidR="00356EE6">
        <w:t xml:space="preserve"> </w:t>
      </w:r>
      <w:r w:rsidR="005C311D">
        <w:br/>
        <w:t>Die Tests werden vom Arbeitsgerät von Dominic Näpflin aus gemacht und Dokumentiert.</w:t>
      </w:r>
    </w:p>
    <w:p w:rsidR="00A74D3F" w:rsidRDefault="00356EE6" w:rsidP="00356EE6">
      <w:pPr>
        <w:pStyle w:val="berschrift3"/>
      </w:pPr>
      <w:r>
        <w:t>Funktionen</w:t>
      </w:r>
    </w:p>
    <w:tbl>
      <w:tblPr>
        <w:tblStyle w:val="HellesRaster-Akzent1"/>
        <w:tblW w:w="0" w:type="auto"/>
        <w:tblLook w:val="04A0" w:firstRow="1" w:lastRow="0" w:firstColumn="1" w:lastColumn="0" w:noHBand="0" w:noVBand="1"/>
      </w:tblPr>
      <w:tblGrid>
        <w:gridCol w:w="2901"/>
        <w:gridCol w:w="5072"/>
        <w:gridCol w:w="1315"/>
      </w:tblGrid>
      <w:tr w:rsidR="00475159"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Testfall</w:t>
            </w:r>
          </w:p>
        </w:tc>
        <w:tc>
          <w:tcPr>
            <w:tcW w:w="5685"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eignisse</w:t>
            </w:r>
          </w:p>
        </w:tc>
        <w:tc>
          <w:tcPr>
            <w:tcW w:w="457"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gebnis</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 xml:space="preserve">Ist die Seite </w:t>
            </w:r>
            <w:r w:rsidR="005C311D">
              <w:t xml:space="preserve">transporter.zhdk.ch </w:t>
            </w:r>
            <w:r>
              <w:t>nur unter HTTPS erreichbar</w:t>
            </w:r>
          </w:p>
        </w:tc>
        <w:tc>
          <w:tcPr>
            <w:tcW w:w="5685" w:type="dxa"/>
          </w:tcPr>
          <w:p w:rsidR="00A74D3F" w:rsidRDefault="00A74D3F" w:rsidP="00EF1D2D">
            <w:pPr>
              <w:cnfStyle w:val="000000100000" w:firstRow="0" w:lastRow="0" w:firstColumn="0" w:lastColumn="0" w:oddVBand="0" w:evenVBand="0" w:oddHBand="1" w:evenHBand="0" w:firstRowFirstColumn="0" w:firstRowLastColumn="0" w:lastRowFirstColumn="0" w:lastRowLastColumn="0"/>
            </w:pPr>
            <w:r>
              <w:t xml:space="preserve">Wenn man im Webbrowser transporter.zhdk.ch eingibt, wird man automatisch auf </w:t>
            </w:r>
            <w:hyperlink r:id="rId30" w:history="1">
              <w:r w:rsidRPr="001674A8">
                <w:rPr>
                  <w:rStyle w:val="Hyperlink"/>
                </w:rPr>
                <w:t>https://transporter.zhdk.ch</w:t>
              </w:r>
            </w:hyperlink>
            <w:r w:rsidR="005C311D">
              <w:t xml:space="preserve"> weitergeleitet.</w:t>
            </w:r>
            <w:r>
              <w:br/>
              <w:t>Wenn der Redirect nicht aktiv ist und man nicht weitergeleitet wird</w:t>
            </w:r>
            <w:r w:rsidR="005C311D">
              <w:t>,</w:t>
            </w:r>
            <w:r>
              <w:t xml:space="preserve"> verweig</w:t>
            </w:r>
            <w:r w:rsidR="008A5943">
              <w:t>ert der FileSender die Session.</w:t>
            </w:r>
          </w:p>
        </w:tc>
        <w:tc>
          <w:tcPr>
            <w:tcW w:w="457" w:type="dxa"/>
          </w:tcPr>
          <w:p w:rsidR="00A74D3F" w:rsidRDefault="008A5943"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5C311D">
            <w:r>
              <w:t>Kann ein</w:t>
            </w:r>
            <w:r w:rsidR="007862CC">
              <w:t xml:space="preserve"> Z</w:t>
            </w:r>
            <w:r>
              <w:t xml:space="preserve">HdK-Benutzer eine Datei hochgeladen </w:t>
            </w:r>
            <w:r w:rsidR="007862CC">
              <w:t>und an einen ZHdK</w:t>
            </w:r>
            <w:r>
              <w:t>-</w:t>
            </w:r>
            <w:r w:rsidR="007862CC">
              <w:t xml:space="preserve">Benutzer </w:t>
            </w:r>
            <w:r>
              <w:t>Versenden</w:t>
            </w:r>
            <w:r w:rsidR="007862CC">
              <w:t>?</w:t>
            </w:r>
          </w:p>
        </w:tc>
        <w:tc>
          <w:tcPr>
            <w:tcW w:w="5685" w:type="dxa"/>
          </w:tcPr>
          <w:p w:rsidR="00A74D3F" w:rsidRDefault="005C311D" w:rsidP="005C311D">
            <w:pPr>
              <w:cnfStyle w:val="000000010000" w:firstRow="0" w:lastRow="0" w:firstColumn="0" w:lastColumn="0" w:oddVBand="0" w:evenVBand="0" w:oddHBand="0" w:evenHBand="1" w:firstRowFirstColumn="0" w:firstRowLastColumn="0" w:lastRowFirstColumn="0" w:lastRowLastColumn="0"/>
            </w:pPr>
            <w:r>
              <w:t>Der ZHdK Benutzer kann ohne Probleme einloggen und d</w:t>
            </w:r>
            <w:r w:rsidR="00D230AA">
              <w:t xml:space="preserve">as </w:t>
            </w:r>
            <w:r>
              <w:t xml:space="preserve">versande </w:t>
            </w:r>
            <w:r w:rsidR="00D230AA">
              <w:t xml:space="preserve">E-Mail kommt nach kurzer Zeit im E-Mail-Konto des Empfängers </w:t>
            </w:r>
            <w:r>
              <w:t>an</w:t>
            </w:r>
            <w:r w:rsidR="00D230AA">
              <w:t>.</w:t>
            </w:r>
          </w:p>
        </w:tc>
        <w:tc>
          <w:tcPr>
            <w:tcW w:w="457" w:type="dxa"/>
          </w:tcPr>
          <w:p w:rsidR="00A74D3F"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475159">
            <w:r>
              <w:t>Kann ein ZHdK-Mitarbeiter einem externen Benutzer ein</w:t>
            </w:r>
            <w:r w:rsidR="008A5943">
              <w:t>en</w:t>
            </w:r>
            <w:r>
              <w:t xml:space="preserve"> temporären Benutzer erstellen?</w:t>
            </w:r>
          </w:p>
        </w:tc>
        <w:tc>
          <w:tcPr>
            <w:tcW w:w="5685" w:type="dxa"/>
          </w:tcPr>
          <w:p w:rsidR="00A74D3F" w:rsidRDefault="005C311D" w:rsidP="005C311D">
            <w:pPr>
              <w:cnfStyle w:val="000000100000" w:firstRow="0" w:lastRow="0" w:firstColumn="0" w:lastColumn="0" w:oddVBand="0" w:evenVBand="0" w:oddHBand="1" w:evenHBand="0" w:firstRowFirstColumn="0" w:firstRowLastColumn="0" w:lastRowFirstColumn="0" w:lastRowLastColumn="0"/>
            </w:pPr>
            <w:r>
              <w:t xml:space="preserve">Das Einloggen funktionierte und </w:t>
            </w:r>
            <w:r w:rsidR="00D230AA">
              <w:t xml:space="preserve">ohne Probleme </w:t>
            </w:r>
            <w:r>
              <w:t>konnte einem</w:t>
            </w:r>
            <w:r w:rsidR="00D230AA">
              <w:t xml:space="preserve"> GoogleMail Konto ein temporären Benutzer erstellen</w:t>
            </w:r>
            <w:r>
              <w:t xml:space="preserve"> werden</w:t>
            </w:r>
            <w:r w:rsidR="00D230AA">
              <w:t>.</w:t>
            </w:r>
            <w:r w:rsidR="00D230AA">
              <w:br/>
              <w:t>Das E-Mail kam auch nach kurzer Zeit an.</w:t>
            </w:r>
          </w:p>
          <w:p w:rsidR="005C311D" w:rsidRDefault="005C311D" w:rsidP="005C311D">
            <w:pPr>
              <w:cnfStyle w:val="000000100000" w:firstRow="0" w:lastRow="0" w:firstColumn="0" w:lastColumn="0" w:oddVBand="0" w:evenVBand="0" w:oddHBand="1" w:evenHBand="0" w:firstRowFirstColumn="0" w:firstRowLastColumn="0" w:lastRowFirstColumn="0" w:lastRowLastColumn="0"/>
            </w:pPr>
            <w:r>
              <w:t>Auch das einloggen mit dem temporären Benutzer funktioniert.</w:t>
            </w:r>
          </w:p>
        </w:tc>
        <w:tc>
          <w:tcPr>
            <w:tcW w:w="457"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externer Benutzer(mit Gast Benutzer) eine Datei hochladen und versenden?</w:t>
            </w:r>
          </w:p>
        </w:tc>
        <w:tc>
          <w:tcPr>
            <w:tcW w:w="5685" w:type="dxa"/>
          </w:tcPr>
          <w:p w:rsidR="00A74D3F" w:rsidRDefault="005C311D" w:rsidP="00EF1D2D">
            <w:pPr>
              <w:cnfStyle w:val="000000010000" w:firstRow="0" w:lastRow="0" w:firstColumn="0" w:lastColumn="0" w:oddVBand="0" w:evenVBand="0" w:oddHBand="0" w:evenHBand="1" w:firstRowFirstColumn="0" w:firstRowLastColumn="0" w:lastRowFirstColumn="0" w:lastRowLastColumn="0"/>
            </w:pPr>
            <w:r>
              <w:t>Mit dem temporären Benutzer des GoogleMail Kontos konnte ohne Probleme eine Datei hochgeladen und Versand werden.</w:t>
            </w:r>
          </w:p>
        </w:tc>
        <w:tc>
          <w:tcPr>
            <w:tcW w:w="457" w:type="dxa"/>
          </w:tcPr>
          <w:p w:rsidR="00A74D3F" w:rsidRDefault="00591D42"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ZHdK-Benutzer eine Datei an einen externen Benutzer senden?</w:t>
            </w:r>
          </w:p>
        </w:tc>
        <w:tc>
          <w:tcPr>
            <w:tcW w:w="5685"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Das Hochladen funktioniert ohne Probleme, auch das E-Mail mit dem Link kam an. Mit dem Link konnte man auch ohne Probleme die Datei runterladen.</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er Versender der Datei erhält sogar eine Erinnerung, wer die Datei runtergeladen hat.</w:t>
            </w:r>
          </w:p>
        </w:tc>
        <w:tc>
          <w:tcPr>
            <w:tcW w:w="457" w:type="dxa"/>
          </w:tcPr>
          <w:p w:rsidR="00A74D3F" w:rsidRDefault="00591D42"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Wird die Willkommens Nachricht richtig angezeigt?</w:t>
            </w:r>
          </w:p>
        </w:tc>
        <w:tc>
          <w:tcPr>
            <w:tcW w:w="5685" w:type="dxa"/>
          </w:tcPr>
          <w:p w:rsidR="00935890" w:rsidRPr="00935890" w:rsidRDefault="00935890" w:rsidP="00935890">
            <w:pPr>
              <w:cnfStyle w:val="000000010000" w:firstRow="0" w:lastRow="0" w:firstColumn="0" w:lastColumn="0" w:oddVBand="0" w:evenVBand="0" w:oddHBand="0" w:evenHBand="1" w:firstRowFirstColumn="0" w:firstRowLastColumn="0" w:lastRowFirstColumn="0" w:lastRowLastColumn="0"/>
              <w:rPr>
                <w:lang w:eastAsia="de-CH"/>
              </w:rPr>
            </w:pPr>
            <w:r>
              <w:t>Es wird</w:t>
            </w:r>
            <w:r w:rsidR="005C311D">
              <w:t xml:space="preserve"> auf der Startseite </w:t>
            </w:r>
            <w:r>
              <w:t>der richtige Text „</w:t>
            </w:r>
            <w:r w:rsidRPr="00935890">
              <w:rPr>
                <w:lang w:eastAsia="de-CH"/>
              </w:rPr>
              <w:t>Willkommen bei Transporter.zhdk.ch</w:t>
            </w:r>
          </w:p>
          <w:p w:rsidR="00475159" w:rsidRDefault="00935890" w:rsidP="00935890">
            <w:pPr>
              <w:cnfStyle w:val="000000010000" w:firstRow="0" w:lastRow="0" w:firstColumn="0" w:lastColumn="0" w:oddVBand="0" w:evenVBand="0" w:oddHBand="0" w:evenHBand="1" w:firstRowFirstColumn="0" w:firstRowLastColumn="0" w:lastRowFirstColumn="0" w:lastRowLastColumn="0"/>
            </w:pPr>
            <w:r w:rsidRPr="00935890">
              <w:rPr>
                <w:lang w:eastAsia="de-CH"/>
              </w:rPr>
              <w:t>Der Transporter.zhdk.ch ist eine Dienstleistung des ITZ und eine sichere Methode, an der ZHdK grosse Dateien zu teilen. Mit dem Transporter kann man Daten auch mit Personen austauschen, die nicht zur ZHdK gehören. Melden Sie sich an um grosse Dateien über den Transporter zu versenden oder um jemanden aufzufordern, Ihnen eine grosse Datei über den Transporter zur Verfügung zu stellen.</w:t>
            </w:r>
            <w:r>
              <w:rPr>
                <w:lang w:eastAsia="de-CH"/>
              </w:rPr>
              <w:t>“ angegeben.</w:t>
            </w:r>
          </w:p>
        </w:tc>
        <w:tc>
          <w:tcPr>
            <w:tcW w:w="457" w:type="dxa"/>
          </w:tcPr>
          <w:p w:rsidR="00475159"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Wird der richtige E-Mail-Text angezeigt in den verschiedenen E-Mails?</w:t>
            </w:r>
          </w:p>
        </w:tc>
        <w:tc>
          <w:tcPr>
            <w:tcW w:w="5685" w:type="dxa"/>
          </w:tcPr>
          <w:p w:rsidR="00935890" w:rsidRDefault="00935890" w:rsidP="00EF1D2D">
            <w:pPr>
              <w:cnfStyle w:val="000000100000" w:firstRow="0" w:lastRow="0" w:firstColumn="0" w:lastColumn="0" w:oddVBand="0" w:evenVBand="0" w:oddHBand="1" w:evenHBand="0" w:firstRowFirstColumn="0" w:firstRowLastColumn="0" w:lastRowFirstColumn="0" w:lastRowLastColumn="0"/>
            </w:pPr>
            <w:r>
              <w:t>Die E-Mails werden im Anhang abgeleg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zum Runterladen: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gelöscht: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Temporärer Benutzer: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Temporärer Benutzer gelöscht: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p>
          <w:p w:rsidR="00B45F29" w:rsidRDefault="00B45F29" w:rsidP="00EF1D2D">
            <w:pPr>
              <w:cnfStyle w:val="000000100000" w:firstRow="0" w:lastRow="0" w:firstColumn="0" w:lastColumn="0" w:oddVBand="0" w:evenVBand="0" w:oddHBand="1" w:evenHBand="0" w:firstRowFirstColumn="0" w:firstRowLastColumn="0" w:lastRowFirstColumn="0" w:lastRowLastColumn="0"/>
            </w:pPr>
          </w:p>
        </w:tc>
        <w:tc>
          <w:tcPr>
            <w:tcW w:w="457" w:type="dxa"/>
          </w:tcPr>
          <w:p w:rsidR="00475159"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D230AA" w:rsidP="00EF1D2D">
            <w:r>
              <w:lastRenderedPageBreak/>
              <w:t>Können Dateien nur bis 10GB hochgeladen werden?</w:t>
            </w:r>
          </w:p>
        </w:tc>
        <w:tc>
          <w:tcPr>
            <w:tcW w:w="5685" w:type="dxa"/>
          </w:tcPr>
          <w:p w:rsidR="00475159" w:rsidRDefault="006F6150" w:rsidP="00EF1D2D">
            <w:pPr>
              <w:cnfStyle w:val="000000010000" w:firstRow="0" w:lastRow="0" w:firstColumn="0" w:lastColumn="0" w:oddVBand="0" w:evenVBand="0" w:oddHBand="0" w:evenHBand="1" w:firstRowFirstColumn="0" w:firstRowLastColumn="0" w:lastRowFirstColumn="0" w:lastRowLastColumn="0"/>
            </w:pPr>
            <w:r>
              <w:t>Dateien</w:t>
            </w:r>
            <w:r w:rsidR="00B62C59">
              <w:t xml:space="preserve"> die grösser als 10GB sind werden von dem FileSender nicht angenommen. Es erscheint eine rote Schrift unter dem Datei Wählen Feld: Datei darf nicht grösser sei als 10 GB. Bitte wählen Sie eine andere Datei“.</w:t>
            </w:r>
          </w:p>
        </w:tc>
        <w:tc>
          <w:tcPr>
            <w:tcW w:w="457" w:type="dxa"/>
          </w:tcPr>
          <w:p w:rsidR="00475159" w:rsidRDefault="00B62C59" w:rsidP="00EF1D2D">
            <w:pPr>
              <w:cnfStyle w:val="000000010000" w:firstRow="0" w:lastRow="0" w:firstColumn="0" w:lastColumn="0" w:oddVBand="0" w:evenVBand="0" w:oddHBand="0" w:evenHBand="1" w:firstRowFirstColumn="0" w:firstRowLastColumn="0" w:lastRowFirstColumn="0" w:lastRowLastColumn="0"/>
            </w:pPr>
            <w:r>
              <w:t>Funktioniert</w:t>
            </w:r>
          </w:p>
        </w:tc>
      </w:tr>
      <w:tr w:rsidR="00D230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230AA" w:rsidRDefault="00D230AA" w:rsidP="00EF1D2D">
            <w:r>
              <w:t>Kann ein Downloadmanager verwendet werden?</w:t>
            </w:r>
          </w:p>
        </w:tc>
        <w:tc>
          <w:tcPr>
            <w:tcW w:w="5685" w:type="dxa"/>
          </w:tcPr>
          <w:p w:rsidR="00D230AA" w:rsidRDefault="0063633E" w:rsidP="006B290A">
            <w:pPr>
              <w:cnfStyle w:val="000000100000" w:firstRow="0" w:lastRow="0" w:firstColumn="0" w:lastColumn="0" w:oddVBand="0" w:evenVBand="0" w:oddHBand="1" w:evenHBand="0" w:firstRowFirstColumn="0" w:firstRowLastColumn="0" w:lastRowFirstColumn="0" w:lastRowLastColumn="0"/>
            </w:pPr>
            <w:r>
              <w:t>Es sind zwei Downloadmanager  für diesen Test verwendet worden jDownloader und Free Download Manager. Der jDownloader konnte mit dem Link nichts anfangen, der Free Download Manager hingegen bekommt den Download, wenn das Firefox Plug-In aktiv ist.</w:t>
            </w:r>
          </w:p>
        </w:tc>
        <w:tc>
          <w:tcPr>
            <w:tcW w:w="457" w:type="dxa"/>
          </w:tcPr>
          <w:p w:rsidR="00D230AA" w:rsidRDefault="006B290A" w:rsidP="00EF1D2D">
            <w:pPr>
              <w:cnfStyle w:val="000000100000" w:firstRow="0" w:lastRow="0" w:firstColumn="0" w:lastColumn="0" w:oddVBand="0" w:evenVBand="0" w:oddHBand="1" w:evenHBand="0" w:firstRowFirstColumn="0" w:firstRowLastColumn="0" w:lastRowFirstColumn="0" w:lastRowLastColumn="0"/>
            </w:pPr>
            <w:r>
              <w:t>Funktioniert nicht</w:t>
            </w:r>
          </w:p>
        </w:tc>
      </w:tr>
      <w:tr w:rsidR="00E6759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Dateien nach der Ablaufzeit gelöscht?</w:t>
            </w:r>
          </w:p>
        </w:tc>
        <w:tc>
          <w:tcPr>
            <w:tcW w:w="5685" w:type="dxa"/>
          </w:tcPr>
          <w:p w:rsidR="00E67593" w:rsidRDefault="008150BC" w:rsidP="00EF1D2D">
            <w:pPr>
              <w:cnfStyle w:val="000000010000" w:firstRow="0" w:lastRow="0" w:firstColumn="0" w:lastColumn="0" w:oddVBand="0" w:evenVBand="0" w:oddHBand="0" w:evenHBand="1" w:firstRowFirstColumn="0" w:firstRowLastColumn="0" w:lastRowFirstColumn="0" w:lastRowLastColumn="0"/>
            </w:pPr>
            <w:r>
              <w:t>Die Daten wurden nicht gelöscht. Ein Fehler im Cronjob, mit der Einbindung, verhinderte das.</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Nach einer Besprechung mit Herr Filadoro kamen wir auf die Fehlerquelle und behoben diese.</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Erneuter Test verlief erfolgreich.</w:t>
            </w:r>
          </w:p>
        </w:tc>
        <w:tc>
          <w:tcPr>
            <w:tcW w:w="457" w:type="dxa"/>
          </w:tcPr>
          <w:p w:rsidR="008150BC" w:rsidRDefault="008150BC" w:rsidP="00EF1D2D">
            <w:pPr>
              <w:cnfStyle w:val="000000010000" w:firstRow="0" w:lastRow="0" w:firstColumn="0" w:lastColumn="0" w:oddVBand="0" w:evenVBand="0" w:oddHBand="0" w:evenHBand="1" w:firstRowFirstColumn="0" w:firstRowLastColumn="0" w:lastRowFirstColumn="0" w:lastRowLastColumn="0"/>
            </w:pPr>
            <w:r>
              <w:t>Funktioniert</w:t>
            </w:r>
          </w:p>
        </w:tc>
      </w:tr>
      <w:tr w:rsidR="00E6759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Benutzer nach dem ablaufen das Ablaufdatum gelöscht?</w:t>
            </w:r>
          </w:p>
        </w:tc>
        <w:tc>
          <w:tcPr>
            <w:tcW w:w="5685"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 xml:space="preserve">Benutzer wurden nicht gelöscht, nach genauerem nachlesen und Besprechung mit Herr Filadoro stellte sich heraus, das in der Konfiguration des Cronjobs Fehler unterlaufen sind. </w:t>
            </w:r>
          </w:p>
          <w:p w:rsidR="008150BC" w:rsidRDefault="008150BC" w:rsidP="00EF1D2D">
            <w:pPr>
              <w:cnfStyle w:val="000000100000" w:firstRow="0" w:lastRow="0" w:firstColumn="0" w:lastColumn="0" w:oddVBand="0" w:evenVBand="0" w:oddHBand="1" w:evenHBand="0" w:firstRowFirstColumn="0" w:firstRowLastColumn="0" w:lastRowFirstColumn="0" w:lastRowLastColumn="0"/>
            </w:pPr>
            <w:r>
              <w:t>Der Fehler wurde behoben und der Test erneut durchgeführt. Alle Benutzer mit einem abgelaufenen Ablaufdatum wurden gelöscht.</w:t>
            </w:r>
          </w:p>
        </w:tc>
        <w:tc>
          <w:tcPr>
            <w:tcW w:w="457"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Funktioniert</w:t>
            </w:r>
          </w:p>
        </w:tc>
      </w:tr>
      <w:tr w:rsidR="0063633E"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3633E" w:rsidRDefault="0063633E" w:rsidP="00EF1D2D">
            <w:r>
              <w:t>Können die Browser Safari ab V.6, Firefox ab V. 17 ESR, Internet Explorer ab V. 9 die Seite richtig anzeigen?</w:t>
            </w:r>
          </w:p>
        </w:tc>
        <w:tc>
          <w:tcPr>
            <w:tcW w:w="5685" w:type="dxa"/>
          </w:tcPr>
          <w:p w:rsidR="0063633E" w:rsidRPr="0011452F"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Safari:</w:t>
            </w:r>
            <w:r w:rsidRPr="00AE6C6A">
              <w:t xml:space="preserve"> </w:t>
            </w:r>
            <w:r w:rsidR="00AE6C6A" w:rsidRPr="00AE6C6A">
              <w:t>HTML5 funktioniert und alles wird richtig angezeigt.</w:t>
            </w:r>
          </w:p>
          <w:p w:rsid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Firefox:</w:t>
            </w:r>
            <w:r>
              <w:t xml:space="preserve"> HTML5 funktioniert und alles wird richtig angezeigt.</w:t>
            </w:r>
          </w:p>
          <w:p w:rsidR="0063633E" w:rsidRP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Internet Explorer:</w:t>
            </w:r>
            <w:r>
              <w:rPr>
                <w:b/>
              </w:rPr>
              <w:t xml:space="preserve"> </w:t>
            </w:r>
            <w:r>
              <w:t xml:space="preserve">In Version 9 kann der Internet Explorer kein HTML5 anzeigen. Somit kann er nur über das Flash </w:t>
            </w:r>
            <w:r w:rsidR="000162BD">
              <w:t xml:space="preserve">hochladen. </w:t>
            </w:r>
          </w:p>
        </w:tc>
        <w:tc>
          <w:tcPr>
            <w:tcW w:w="457" w:type="dxa"/>
          </w:tcPr>
          <w:p w:rsidR="0063633E" w:rsidRDefault="0063793E" w:rsidP="00EF1D2D">
            <w:pPr>
              <w:cnfStyle w:val="000000010000" w:firstRow="0" w:lastRow="0" w:firstColumn="0" w:lastColumn="0" w:oddVBand="0" w:evenVBand="0" w:oddHBand="0" w:evenHBand="1" w:firstRowFirstColumn="0" w:firstRowLastColumn="0" w:lastRowFirstColumn="0" w:lastRowLastColumn="0"/>
            </w:pPr>
            <w:r>
              <w:t>Funktioniert teilweise</w:t>
            </w:r>
          </w:p>
        </w:tc>
      </w:tr>
      <w:tr w:rsidR="006F6150"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F6150" w:rsidRDefault="006F6150" w:rsidP="00EF1D2D">
            <w:r>
              <w:t>Kann eine Datei Versand werden, mit weniger als 10 Klicks?</w:t>
            </w:r>
          </w:p>
        </w:tc>
        <w:tc>
          <w:tcPr>
            <w:tcW w:w="5685" w:type="dxa"/>
          </w:tcPr>
          <w:p w:rsidR="006F6150" w:rsidRPr="006F6150" w:rsidRDefault="006F6150" w:rsidP="006F6150">
            <w:pPr>
              <w:cnfStyle w:val="000000100000" w:firstRow="0" w:lastRow="0" w:firstColumn="0" w:lastColumn="0" w:oddVBand="0" w:evenVBand="0" w:oddHBand="1" w:evenHBand="0" w:firstRowFirstColumn="0" w:firstRowLastColumn="0" w:lastRowFirstColumn="0" w:lastRowLastColumn="0"/>
            </w:pPr>
            <w:r w:rsidRPr="006F6150">
              <w:t>Es reichen 4 Klicks um eine Datei zu versenden, solange nur die Buttons gezählt werden.</w:t>
            </w:r>
          </w:p>
        </w:tc>
        <w:tc>
          <w:tcPr>
            <w:tcW w:w="457" w:type="dxa"/>
          </w:tcPr>
          <w:p w:rsidR="006F6150" w:rsidRDefault="00100BD3" w:rsidP="00EF1D2D">
            <w:pPr>
              <w:cnfStyle w:val="000000100000" w:firstRow="0" w:lastRow="0" w:firstColumn="0" w:lastColumn="0" w:oddVBand="0" w:evenVBand="0" w:oddHBand="1" w:evenHBand="0" w:firstRowFirstColumn="0" w:firstRowLastColumn="0" w:lastRowFirstColumn="0" w:lastRowLastColumn="0"/>
            </w:pPr>
            <w:r>
              <w:t>Funktioniert</w:t>
            </w:r>
          </w:p>
        </w:tc>
      </w:tr>
    </w:tbl>
    <w:p w:rsidR="00D230AA" w:rsidRDefault="00D230AA" w:rsidP="00773533"/>
    <w:p w:rsidR="00D230AA" w:rsidRDefault="0063793E" w:rsidP="00D230AA">
      <w:pPr>
        <w:pStyle w:val="berschrift3"/>
      </w:pPr>
      <w:bookmarkStart w:id="75" w:name="_Toc351386098"/>
      <w:bookmarkStart w:id="76" w:name="_Toc351386146"/>
      <w:r>
        <w:t>Performance</w:t>
      </w:r>
      <w:bookmarkEnd w:id="75"/>
      <w:bookmarkEnd w:id="76"/>
    </w:p>
    <w:p w:rsidR="008A5943" w:rsidRDefault="008A5943" w:rsidP="00EF1D2D">
      <w:r>
        <w:t>Der Test, ob der Transporter die Daten gleichschnell wie der FTP verschieben kann wird aufwändig. Denn ich werde als erstes messen, wie lange es dauert von innerhalb des ZHdK-Netzwerkes eine Datei auf den FTP-Server zu verschieben. Das gleiche wird auch noch von ausserhalb des ZHdK-Netzwerkes getestet. Danach werde ich das gleiche über den Filesender testen.</w:t>
      </w:r>
    </w:p>
    <w:p w:rsidR="008F32CA" w:rsidRDefault="008F32CA" w:rsidP="00EF1D2D">
      <w:r>
        <w:t>Die 100 MB, 1 GB und 5 GB Files erstelle ich mithilfe des Programms dd auf einer Linux Maschine.</w:t>
      </w:r>
    </w:p>
    <w:p w:rsidR="008F32CA" w:rsidRDefault="008F32CA" w:rsidP="008F32CA">
      <w:pPr>
        <w:pStyle w:val="Listenabsatz"/>
        <w:numPr>
          <w:ilvl w:val="0"/>
          <w:numId w:val="21"/>
        </w:numPr>
      </w:pPr>
      <w:r>
        <w:t>dd if=/dev/urandom of=/tmp/test-100mb.txt count=204800</w:t>
      </w:r>
    </w:p>
    <w:p w:rsidR="008F32CA" w:rsidRDefault="008F32CA" w:rsidP="008F32CA">
      <w:pPr>
        <w:pStyle w:val="Listenabsatz"/>
        <w:numPr>
          <w:ilvl w:val="0"/>
          <w:numId w:val="21"/>
        </w:numPr>
      </w:pPr>
      <w:r>
        <w:t>dd if=/dev/urandom of=/tmp/test-1gb.txt count=2048000</w:t>
      </w:r>
    </w:p>
    <w:p w:rsidR="008F32CA" w:rsidRDefault="008F32CA" w:rsidP="008F32CA">
      <w:pPr>
        <w:pStyle w:val="Listenabsatz"/>
        <w:numPr>
          <w:ilvl w:val="0"/>
          <w:numId w:val="21"/>
        </w:numPr>
      </w:pPr>
      <w:r>
        <w:t>dd if=/dev/urandom of=/tmp/test-5gb.txt count=10240000</w:t>
      </w:r>
    </w:p>
    <w:tbl>
      <w:tblPr>
        <w:tblStyle w:val="HellesRaster-Akzent1"/>
        <w:tblW w:w="0" w:type="auto"/>
        <w:tblLook w:val="04A0" w:firstRow="1" w:lastRow="0" w:firstColumn="1" w:lastColumn="0" w:noHBand="0" w:noVBand="1"/>
      </w:tblPr>
      <w:tblGrid>
        <w:gridCol w:w="3070"/>
        <w:gridCol w:w="3071"/>
        <w:gridCol w:w="3071"/>
      </w:tblGrid>
      <w:tr w:rsidR="008A5943"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6B290A" w:rsidP="006B290A">
            <w:r>
              <w:t>Übertragung</w:t>
            </w:r>
            <w:r w:rsidR="008A5943">
              <w:t>sart</w:t>
            </w:r>
          </w:p>
        </w:tc>
        <w:tc>
          <w:tcPr>
            <w:tcW w:w="3071" w:type="dxa"/>
          </w:tcPr>
          <w:p w:rsidR="008A5943" w:rsidRDefault="008F32CA" w:rsidP="008F32CA">
            <w:pPr>
              <w:cnfStyle w:val="100000000000" w:firstRow="1" w:lastRow="0" w:firstColumn="0" w:lastColumn="0" w:oddVBand="0" w:evenVBand="0" w:oddHBand="0" w:evenHBand="0" w:firstRowFirstColumn="0" w:firstRowLastColumn="0" w:lastRowFirstColumn="0" w:lastRowLastColumn="0"/>
            </w:pPr>
            <w:r>
              <w:t>FTP</w:t>
            </w:r>
          </w:p>
        </w:tc>
        <w:tc>
          <w:tcPr>
            <w:tcW w:w="3071" w:type="dxa"/>
          </w:tcPr>
          <w:p w:rsidR="008A5943" w:rsidRDefault="00DF05AA" w:rsidP="00EF1D2D">
            <w:pPr>
              <w:cnfStyle w:val="100000000000" w:firstRow="1" w:lastRow="0" w:firstColumn="0" w:lastColumn="0" w:oddVBand="0" w:evenVBand="0" w:oddHBand="0" w:evenHBand="0" w:firstRowFirstColumn="0" w:firstRowLastColumn="0" w:lastRowFirstColumn="0" w:lastRowLastColumn="0"/>
            </w:pPr>
            <w:r>
              <w:t>Transporter/FileSender</w:t>
            </w:r>
          </w:p>
        </w:tc>
      </w:tr>
      <w:tr w:rsidR="008A594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Intern 100MB</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9 Sekunden</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1 Minute 10 Sekunden</w:t>
            </w:r>
          </w:p>
        </w:tc>
      </w:tr>
      <w:tr w:rsidR="008A594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Extern 100MB</w:t>
            </w: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r>
      <w:tr w:rsidR="00DF05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Intern 1GB</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 Minute 28 Sekunden</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1 Minuten 58 Sekunden</w:t>
            </w:r>
          </w:p>
        </w:tc>
      </w:tr>
      <w:tr w:rsidR="00DF05AA"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lastRenderedPageBreak/>
              <w:t>Extern 1GB</w:t>
            </w: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r>
      <w:tr w:rsidR="007E3AE1"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Intern 5GB</w:t>
            </w:r>
          </w:p>
        </w:tc>
        <w:tc>
          <w:tcPr>
            <w:tcW w:w="3071" w:type="dxa"/>
          </w:tcPr>
          <w:p w:rsidR="007E3AE1" w:rsidRDefault="00F250DA" w:rsidP="00EF1D2D">
            <w:pPr>
              <w:cnfStyle w:val="000000100000" w:firstRow="0" w:lastRow="0" w:firstColumn="0" w:lastColumn="0" w:oddVBand="0" w:evenVBand="0" w:oddHBand="1" w:evenHBand="0" w:firstRowFirstColumn="0" w:firstRowLastColumn="0" w:lastRowFirstColumn="0" w:lastRowLastColumn="0"/>
            </w:pPr>
            <w:r>
              <w:t>7 Minuten 22 Sekunden</w:t>
            </w:r>
          </w:p>
        </w:tc>
        <w:tc>
          <w:tcPr>
            <w:tcW w:w="3071" w:type="dxa"/>
          </w:tcPr>
          <w:p w:rsidR="007E3AE1" w:rsidRDefault="007E3AE1" w:rsidP="00EF1D2D">
            <w:pPr>
              <w:cnfStyle w:val="000000100000" w:firstRow="0" w:lastRow="0" w:firstColumn="0" w:lastColumn="0" w:oddVBand="0" w:evenVBand="0" w:oddHBand="1" w:evenHBand="0" w:firstRowFirstColumn="0" w:firstRowLastColumn="0" w:lastRowFirstColumn="0" w:lastRowLastColumn="0"/>
            </w:pPr>
          </w:p>
        </w:tc>
      </w:tr>
      <w:tr w:rsidR="007E3AE1"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Extern 5GB</w:t>
            </w: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r>
    </w:tbl>
    <w:p w:rsidR="006B290A" w:rsidRDefault="006B290A" w:rsidP="006B290A">
      <w:bookmarkStart w:id="77" w:name="_Toc351386099"/>
      <w:bookmarkStart w:id="78" w:name="_Toc351386147"/>
    </w:p>
    <w:p w:rsidR="00AF6BA9" w:rsidRDefault="00AF6BA9" w:rsidP="006B290A">
      <w:r>
        <w:t xml:space="preserve">Nach den ersten Tests aus dem internen Netzwerk war klar, dass entweder der FileSender langsam im übertragen von Dateien ist, oder einige Einstellungen nicht optimal eingerichtet wurde. Deswegen </w:t>
      </w:r>
      <w:r w:rsidR="00F76430">
        <w:t xml:space="preserve">habe ich den Test abgebrochen und </w:t>
      </w:r>
      <w:r w:rsidR="00946855">
        <w:t xml:space="preserve">bat </w:t>
      </w:r>
      <w:r>
        <w:t>die zwei Linux und Webserver Experten Herr Roman H</w:t>
      </w:r>
      <w:r w:rsidR="00946855">
        <w:t>aefeli und Herr Luigi Filadoro</w:t>
      </w:r>
      <w:r w:rsidR="00F76430">
        <w:t xml:space="preserve"> das Problem mit mir anzugehen und zu testen</w:t>
      </w:r>
      <w:r w:rsidR="00946855">
        <w:t>.</w:t>
      </w:r>
    </w:p>
    <w:p w:rsidR="00E46C67" w:rsidRDefault="00946855" w:rsidP="006B290A">
      <w:r>
        <w:t xml:space="preserve">Der Test wurde ein bisschen verändert und zwar wird der FileSender mit dem Tool Rsync verglichen, da man mit diesem Tool Dateien </w:t>
      </w:r>
      <w:r w:rsidR="00053969">
        <w:t xml:space="preserve">ohne Probleme </w:t>
      </w:r>
      <w:r>
        <w:t>auf den Transporter kopieren kann. Das Ergebnis war eindeutig, während der FileSender immer stark schwan</w:t>
      </w:r>
      <w:r w:rsidR="00053969">
        <w:t xml:space="preserve">kte und maximal auf 20 Mbps kam, konnte </w:t>
      </w:r>
      <w:r>
        <w:t xml:space="preserve">der Rsync die ganze Leitung vom Laptop ausnutzte </w:t>
      </w:r>
      <w:r w:rsidR="00053969">
        <w:t xml:space="preserve">und kam auf </w:t>
      </w:r>
      <w:r>
        <w:t>99Mbps.</w:t>
      </w:r>
    </w:p>
    <w:p w:rsidR="00946855" w:rsidRDefault="00946855" w:rsidP="006B290A">
      <w:r>
        <w:t>Als erstes haben wir die php Erweiterung suhosin deinstalliert. Suhosin ist ein Sicherheitstool welches unter Umständen die geringe Geschwindigkeit erklären könnte.</w:t>
      </w:r>
    </w:p>
    <w:p w:rsidR="00946855" w:rsidRDefault="00946855" w:rsidP="00946855">
      <w:pPr>
        <w:pStyle w:val="Listenabsatz"/>
        <w:numPr>
          <w:ilvl w:val="0"/>
          <w:numId w:val="24"/>
        </w:numPr>
      </w:pPr>
      <w:r>
        <w:t>apt-get remove php5-suhosin –purge</w:t>
      </w:r>
    </w:p>
    <w:p w:rsidR="00946855" w:rsidRDefault="00946855" w:rsidP="00946855">
      <w:pPr>
        <w:pStyle w:val="Listenabsatz"/>
        <w:numPr>
          <w:ilvl w:val="0"/>
          <w:numId w:val="24"/>
        </w:numPr>
      </w:pPr>
      <w:r>
        <w:t>/etc/init.d/apache2 restart</w:t>
      </w:r>
    </w:p>
    <w:p w:rsidR="00946855" w:rsidRDefault="00946855" w:rsidP="00946855">
      <w:r>
        <w:t>Das Ausschalten des suhosin erhöhte die Upload</w:t>
      </w:r>
      <w:r w:rsidR="00E46C67">
        <w:t>-R</w:t>
      </w:r>
      <w:r>
        <w:t>ate auf 30Mbps</w:t>
      </w:r>
      <w:r w:rsidR="00E46C67">
        <w:t xml:space="preserve">. Diese Übertragungsrate war immer noch zu gering, deswegen erhöhten wir in der php.ini das Limit für </w:t>
      </w:r>
      <w:r w:rsidR="00053969">
        <w:t>das verwendete</w:t>
      </w:r>
      <w:r w:rsidR="00E46C67">
        <w:t xml:space="preserve"> RAM auf 1GB.</w:t>
      </w:r>
    </w:p>
    <w:p w:rsidR="00E46C67" w:rsidRDefault="00E46C67" w:rsidP="00E46C67">
      <w:pPr>
        <w:pStyle w:val="Zitat"/>
      </w:pPr>
      <w:r>
        <w:t>Memory-limit = 1024M</w:t>
      </w:r>
    </w:p>
    <w:p w:rsidR="00E46C67" w:rsidRDefault="00E46C67" w:rsidP="00946855">
      <w:r>
        <w:t>Das erhöhen des verwendeten RAM brachte nicht eine grosse Veränderung in der Übertragungsrate. De</w:t>
      </w:r>
      <w:r w:rsidR="009F4075">
        <w:t>sw</w:t>
      </w:r>
      <w:r>
        <w:t>egen schauten wir uns auch noch die Apache2 Konfiguration an. Wir entschieden uns die unnötigen Module auszuschalten, da diese den Apache2 auch verlangsamen können. Leider brachte das keine Verbesserung in der Übertragungsrate.</w:t>
      </w:r>
    </w:p>
    <w:p w:rsidR="00E46C67" w:rsidRPr="00946855" w:rsidRDefault="00C73AD4" w:rsidP="00946855">
      <w:r>
        <w:t xml:space="preserve">Weil wir keine weiteren Einstellungsmöglichkeiten gefunden haben, machten wir eine kleine Pause und danach ein Brainstorming, was diese schlechte übertragungsrate verursachen könnte. Eine Idee war der NFS, denn nicht nur der Speicher für die Dateien sind auf einem NFS-Storage, sondern auch das System durch das Virtualisieren. </w:t>
      </w:r>
      <w:r>
        <w:br/>
        <w:t>Deswegen kopierten wir den Server auf das Development-System, das auf lokalen Festplatten gespeichert ist. Diese Veränderung erhöhte die Datenrate auf ca. 50 Mbps</w:t>
      </w:r>
      <w:r w:rsidR="00053969">
        <w:t>,</w:t>
      </w:r>
      <w:r>
        <w:t xml:space="preserve"> wenn der NFS-Storage(files/) auch abgehängt wurde erhöhte sich die Datenrate </w:t>
      </w:r>
      <w:r w:rsidR="00053969">
        <w:t>sogar auf ca. 90 Mbps</w:t>
      </w:r>
      <w:proofErr w:type="gramStart"/>
      <w:r w:rsidR="00053969">
        <w:t>.</w:t>
      </w:r>
      <w:proofErr w:type="gramEnd"/>
      <w:r w:rsidR="00053969">
        <w:br/>
        <w:t xml:space="preserve">Deswegen sind wir uns sicher, dass es Probleme mit HTML, grossen Dateien und NFS gibt, denn das Problem besteht bei allen ZHdK Webserver </w:t>
      </w:r>
      <w:r w:rsidR="00CD13C1">
        <w:t>die Dateien hochladen müssen.</w:t>
      </w:r>
    </w:p>
    <w:p w:rsidR="008A5943" w:rsidRDefault="008A5943" w:rsidP="008A5943">
      <w:pPr>
        <w:pStyle w:val="berschrift3"/>
      </w:pPr>
      <w:r>
        <w:t>Fazit</w:t>
      </w:r>
      <w:bookmarkEnd w:id="77"/>
      <w:bookmarkEnd w:id="78"/>
    </w:p>
    <w:p w:rsidR="00D52246" w:rsidRPr="00D52246" w:rsidRDefault="00CD13C1" w:rsidP="00D52246">
      <w:r>
        <w:t>Der FileSender Läuft und erfüllt fast alle getesteten Vorgaben, nur die Übertragungsrate ist nicht so hoch wie erwünscht.</w:t>
      </w:r>
    </w:p>
    <w:p w:rsidR="00646486" w:rsidRDefault="00646486" w:rsidP="00646486">
      <w:pPr>
        <w:pStyle w:val="berschrift2"/>
      </w:pPr>
      <w:r>
        <w:t>Meilenstein 3</w:t>
      </w:r>
    </w:p>
    <w:p w:rsidR="00CD13C1" w:rsidRPr="00CD13C1" w:rsidRDefault="00CD13C1" w:rsidP="00CD13C1">
      <w:r>
        <w:t xml:space="preserve">Die Testphase konnte einigermassen erfolgreich beendet werden. Leider konnte nicht alle Anforderungen erreicht werden, was zum Teil an der Software und dem verwendeten Protokoll liegt, </w:t>
      </w:r>
      <w:r>
        <w:lastRenderedPageBreak/>
        <w:t>oder an nicht optimal geplanten vorgehen und Infrastruktur, wie der NFS-Storage der alles verlangsamt.</w:t>
      </w:r>
    </w:p>
    <w:p w:rsidR="00EF1D2D" w:rsidRDefault="00EF1D2D" w:rsidP="00EF1D2D">
      <w:pPr>
        <w:pStyle w:val="berschrift2"/>
      </w:pPr>
      <w:bookmarkStart w:id="79" w:name="_Toc351386100"/>
      <w:bookmarkStart w:id="80" w:name="_Toc351386148"/>
      <w:r>
        <w:t>Abgabe</w:t>
      </w:r>
      <w:bookmarkEnd w:id="79"/>
      <w:bookmarkEnd w:id="80"/>
    </w:p>
    <w:p w:rsidR="009F42EA" w:rsidRDefault="007A6F1D" w:rsidP="009F42EA">
      <w:r>
        <w:t>In der Abgabe muss die Installations- und Konfigurationsdokumentation auf die ITZ interne Wikipedia kopiert werden, damit jeder Administrator ohne Probleme auf die Dokumentation zugreifen kann. Auch die Benutzerdokumentation muss auf das ITZ Service-Portal geladen werden, damit die Benutzer auch darauf zugreifen k</w:t>
      </w:r>
      <w:r w:rsidR="006B290A">
        <w:t>önnen</w:t>
      </w:r>
      <w:r>
        <w:t>.</w:t>
      </w:r>
    </w:p>
    <w:p w:rsidR="007A6F1D" w:rsidRDefault="007A6F1D" w:rsidP="009F42EA">
      <w:r>
        <w:t>Ausserdem muss das Programm noch dem Teamleiter vorgeführt werden.</w:t>
      </w:r>
    </w:p>
    <w:p w:rsidR="00646486" w:rsidRDefault="00646486" w:rsidP="00646486">
      <w:pPr>
        <w:pStyle w:val="berschrift2"/>
      </w:pPr>
      <w:r>
        <w:t>Meilenstein 4</w:t>
      </w:r>
    </w:p>
    <w:p w:rsidR="00DB1E6E" w:rsidRDefault="00DB1E6E" w:rsidP="00DB1E6E"/>
    <w:p w:rsidR="00DB1E6E" w:rsidRDefault="00DB1E6E" w:rsidP="00DB1E6E">
      <w:pPr>
        <w:pStyle w:val="berschrift2"/>
      </w:pPr>
      <w:r>
        <w:t>Schlusswort</w:t>
      </w:r>
    </w:p>
    <w:p w:rsidR="00303202" w:rsidRPr="00303202" w:rsidRDefault="00303202" w:rsidP="00303202"/>
    <w:p w:rsidR="000169E1" w:rsidRDefault="000169E1" w:rsidP="00E9496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t>Quellen</w:t>
      </w:r>
    </w:p>
    <w:p w:rsidR="009F42EA" w:rsidRDefault="00456D4C" w:rsidP="009F42EA">
      <w:r>
        <w:t>Konzept</w:t>
      </w:r>
    </w:p>
    <w:p w:rsidR="00DB1E6E" w:rsidRPr="002B7FFE" w:rsidRDefault="00FA7AEC" w:rsidP="002B7FFE">
      <w:pPr>
        <w:rPr>
          <w:rFonts w:eastAsiaTheme="majorEastAsia" w:cstheme="majorBidi"/>
          <w:bCs/>
          <w:i/>
          <w:iCs/>
        </w:rPr>
      </w:pPr>
      <w:hyperlink r:id="rId31" w:history="1">
        <w:r w:rsidR="00456D4C" w:rsidRPr="00201852">
          <w:rPr>
            <w:rStyle w:val="Hyperlink"/>
          </w:rPr>
          <w:t>http://www.indoition.com/de/services/technische-dokumentation-software-erstellen.htm</w:t>
        </w:r>
      </w:hyperlink>
      <w:r w:rsidR="00456D4C">
        <w:br/>
      </w:r>
      <w:hyperlink r:id="rId32" w:history="1">
        <w:r w:rsidR="00456D4C" w:rsidRPr="00201852">
          <w:rPr>
            <w:rStyle w:val="Hyperlink"/>
          </w:rPr>
          <w:t>http://anleitung-tipps.anleiter.de/wie-kann-man-ein-konzept-schreiben-vorlage</w:t>
        </w:r>
      </w:hyperlink>
      <w:r w:rsidR="00456D4C">
        <w:br/>
      </w:r>
      <w:hyperlink r:id="rId33" w:history="1">
        <w:r w:rsidR="00456D4C" w:rsidRPr="00201852">
          <w:rPr>
            <w:rStyle w:val="Hyperlink"/>
          </w:rPr>
          <w:t>http://www.access-im-unternehmen.de/index1.php?id=300&amp;BeitragID=263</w:t>
        </w:r>
      </w:hyperlink>
      <w:r w:rsidR="00456D4C">
        <w:br/>
      </w:r>
      <w:hyperlink r:id="rId34" w:history="1">
        <w:r w:rsidR="00DB1E6E" w:rsidRPr="00CE3BCB">
          <w:rPr>
            <w:rStyle w:val="Hyperlink"/>
            <w:rFonts w:eastAsiaTheme="majorEastAsia" w:cstheme="majorBidi"/>
            <w:bCs/>
            <w:i/>
            <w:iCs/>
          </w:rPr>
          <w:t>http://moodle.bzu.ch</w:t>
        </w:r>
      </w:hyperlink>
      <w:r w:rsidR="00DB1E6E">
        <w:rPr>
          <w:rFonts w:eastAsiaTheme="majorEastAsia" w:cstheme="majorBidi"/>
          <w:bCs/>
          <w:i/>
          <w:iCs/>
        </w:rPr>
        <w:t xml:space="preserve"> </w:t>
      </w:r>
    </w:p>
    <w:p w:rsidR="002B7FFE" w:rsidRDefault="002B7FFE" w:rsidP="002B7FFE">
      <w:r>
        <w:t>Installations</w:t>
      </w:r>
      <w:r w:rsidR="005D2F5F">
        <w:t>- &amp; Konfigurations</w:t>
      </w:r>
      <w:r>
        <w:t>dokumentation</w:t>
      </w:r>
    </w:p>
    <w:p w:rsidR="006A0077" w:rsidRDefault="006A0077" w:rsidP="002B7FFE">
      <w:r>
        <w:t>Filesender</w:t>
      </w:r>
    </w:p>
    <w:p w:rsidR="006A0077" w:rsidRDefault="00FA7AEC" w:rsidP="002B7FFE">
      <w:hyperlink r:id="rId35" w:history="1">
        <w:r w:rsidR="00B76829" w:rsidRPr="00CE26E7">
          <w:rPr>
            <w:rStyle w:val="Hyperlink"/>
          </w:rPr>
          <w:t>https://www.assembla.com/spaces/file_sender/wiki/Installation_-_Linux_Source</w:t>
        </w:r>
      </w:hyperlink>
      <w:r w:rsidR="006A0077">
        <w:rPr>
          <w:rStyle w:val="Hyperlink"/>
        </w:rPr>
        <w:br/>
      </w:r>
      <w:hyperlink r:id="rId36" w:history="1">
        <w:r w:rsidR="006A0077" w:rsidRPr="00C45E8C">
          <w:rPr>
            <w:rStyle w:val="Hyperlink"/>
          </w:rPr>
          <w:t>https://www.assembla.com/wiki/show/file_sender/Administrator_reference_manual</w:t>
        </w:r>
      </w:hyperlink>
    </w:p>
    <w:p w:rsidR="006A0077" w:rsidRDefault="006A0077" w:rsidP="002B7FFE">
      <w:r>
        <w:t>Apache2</w:t>
      </w:r>
    </w:p>
    <w:p w:rsidR="006A0077" w:rsidRDefault="00FA7AEC" w:rsidP="002B7FFE">
      <w:hyperlink r:id="rId37" w:history="1">
        <w:r w:rsidR="006A0077" w:rsidRPr="00C45E8C">
          <w:rPr>
            <w:rStyle w:val="Hyperlink"/>
          </w:rPr>
          <w:t>http://httpd.apache.org/docs/2.2/mod/core.html#</w:t>
        </w:r>
      </w:hyperlink>
    </w:p>
    <w:p w:rsidR="00B76829" w:rsidRDefault="006A0077" w:rsidP="002B7FFE">
      <w:r>
        <w:t>SimpleSAMLphp</w:t>
      </w:r>
    </w:p>
    <w:p w:rsidR="006A0077" w:rsidRDefault="00FA7AEC" w:rsidP="002B7FFE">
      <w:hyperlink r:id="rId38" w:history="1">
        <w:r w:rsidR="006A0077" w:rsidRPr="00C45E8C">
          <w:rPr>
            <w:rStyle w:val="Hyperlink"/>
          </w:rPr>
          <w:t>http://simplesamlphp.org/docs/1.8/ldap:ldap</w:t>
        </w:r>
      </w:hyperlink>
      <w:r w:rsidR="006A0077">
        <w:br/>
      </w:r>
      <w:hyperlink r:id="rId39" w:history="1">
        <w:r w:rsidR="006A0077" w:rsidRPr="00C45E8C">
          <w:rPr>
            <w:rStyle w:val="Hyperlink"/>
          </w:rPr>
          <w:t>http://www.worldgoneweb.com/2013/installing-simplesamlphp-and-use-it-as-sp-and-idp-for-development-env-only/</w:t>
        </w:r>
      </w:hyperlink>
      <w:r w:rsidR="006A0077">
        <w:t xml:space="preserve"> </w:t>
      </w:r>
    </w:p>
    <w:p w:rsidR="006A0077" w:rsidRDefault="006A0077" w:rsidP="002B7FFE">
      <w:r>
        <w:t>PHP5</w:t>
      </w:r>
    </w:p>
    <w:p w:rsidR="00D15594" w:rsidRDefault="00FA7AEC" w:rsidP="00D15594">
      <w:hyperlink r:id="rId40" w:history="1">
        <w:r w:rsidR="00D15594" w:rsidRPr="00C45E8C">
          <w:rPr>
            <w:rStyle w:val="Hyperlink"/>
          </w:rPr>
          <w:t>http://www.isp-star.at/index.asp?file=php-upload-files.asp</w:t>
        </w:r>
      </w:hyperlink>
      <w:r w:rsidR="00D15594">
        <w:br/>
      </w:r>
      <w:hyperlink r:id="rId41" w:anchor="suhosin.post.max_value_length" w:history="1">
        <w:r w:rsidR="00D15594" w:rsidRPr="00C45E8C">
          <w:rPr>
            <w:rStyle w:val="Hyperlink"/>
          </w:rPr>
          <w:t>http://www.hardened-php.net/suhosin/configuration.html#suhosin.post.max_value_length</w:t>
        </w:r>
      </w:hyperlink>
    </w:p>
    <w:p w:rsidR="007E20C8" w:rsidRPr="00456D4C" w:rsidRDefault="007E20C8" w:rsidP="002B7FFE"/>
    <w:p w:rsidR="00456D4C" w:rsidRDefault="005A72F3" w:rsidP="005A72F3">
      <w:pPr>
        <w:pStyle w:val="berschrift1"/>
      </w:pPr>
      <w:bookmarkStart w:id="81" w:name="_Toc351386101"/>
      <w:bookmarkStart w:id="82" w:name="_Toc351386149"/>
      <w:r>
        <w:lastRenderedPageBreak/>
        <w:t>Anhang</w:t>
      </w:r>
      <w:bookmarkEnd w:id="81"/>
      <w:bookmarkEnd w:id="82"/>
    </w:p>
    <w:p w:rsidR="00A449A0" w:rsidRDefault="00A449A0" w:rsidP="00A449A0">
      <w:r>
        <w:t>Im Anhang werde ich die ganzen Konfigurationsdateien und andere Wichtigen Anhänge aufführen.</w:t>
      </w:r>
    </w:p>
    <w:p w:rsidR="00B45F29" w:rsidRPr="00B45F29" w:rsidRDefault="00B45F29" w:rsidP="00B45F29">
      <w:pPr>
        <w:pStyle w:val="berschrift2"/>
      </w:pPr>
      <w:r>
        <w:t>E-Mail Text</w:t>
      </w:r>
    </w:p>
    <w:p w:rsidR="00B45F29" w:rsidRDefault="00B45F29" w:rsidP="00B45F29">
      <w:pPr>
        <w:keepNext/>
      </w:pPr>
      <w:r>
        <w:rPr>
          <w:noProof/>
          <w:lang w:eastAsia="de-CH"/>
        </w:rPr>
        <w:drawing>
          <wp:inline distT="0" distB="0" distL="0" distR="0" wp14:anchorId="4EA39F84" wp14:editId="762B713A">
            <wp:extent cx="5760720" cy="2088515"/>
            <wp:effectExtent l="0" t="0" r="0" b="698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1.PNG"/>
                    <pic:cNvPicPr/>
                  </pic:nvPicPr>
                  <pic:blipFill>
                    <a:blip r:embed="rId42">
                      <a:extLst>
                        <a:ext uri="{28A0092B-C50C-407E-A947-70E740481C1C}">
                          <a14:useLocalDpi xmlns:a14="http://schemas.microsoft.com/office/drawing/2010/main" val="0"/>
                        </a:ext>
                      </a:extLst>
                    </a:blip>
                    <a:stretch>
                      <a:fillRect/>
                    </a:stretch>
                  </pic:blipFill>
                  <pic:spPr>
                    <a:xfrm>
                      <a:off x="0" y="0"/>
                      <a:ext cx="5760720" cy="2088515"/>
                    </a:xfrm>
                    <a:prstGeom prst="rect">
                      <a:avLst/>
                    </a:prstGeom>
                  </pic:spPr>
                </pic:pic>
              </a:graphicData>
            </a:graphic>
          </wp:inline>
        </w:drawing>
      </w:r>
    </w:p>
    <w:p w:rsidR="00B45F29" w:rsidRDefault="00B45F29" w:rsidP="00B45F29">
      <w:pPr>
        <w:pStyle w:val="Beschriftung"/>
      </w:pPr>
      <w:r>
        <w:t xml:space="preserve">Text: Datei zum Herunterladen </w:t>
      </w:r>
      <w:r>
        <w:fldChar w:fldCharType="begin"/>
      </w:r>
      <w:r>
        <w:instrText xml:space="preserve"> SEQ Text:_Datei_zum_herunterladen \* ARABIC </w:instrText>
      </w:r>
      <w:r>
        <w:fldChar w:fldCharType="separate"/>
      </w:r>
      <w:r>
        <w:rPr>
          <w:noProof/>
        </w:rPr>
        <w:t>1</w:t>
      </w:r>
      <w:r>
        <w:fldChar w:fldCharType="end"/>
      </w:r>
    </w:p>
    <w:p w:rsidR="00B45F29" w:rsidRDefault="00B45F29" w:rsidP="00B45F29">
      <w:pPr>
        <w:keepNext/>
      </w:pPr>
      <w:r>
        <w:rPr>
          <w:noProof/>
          <w:lang w:eastAsia="de-CH"/>
        </w:rPr>
        <w:drawing>
          <wp:inline distT="0" distB="0" distL="0" distR="0" wp14:anchorId="00BE4ABF" wp14:editId="1F4620EF">
            <wp:extent cx="5760720" cy="1520190"/>
            <wp:effectExtent l="0" t="0" r="0" b="381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2.PNG"/>
                    <pic:cNvPicPr/>
                  </pic:nvPicPr>
                  <pic:blipFill>
                    <a:blip r:embed="rId43">
                      <a:extLst>
                        <a:ext uri="{28A0092B-C50C-407E-A947-70E740481C1C}">
                          <a14:useLocalDpi xmlns:a14="http://schemas.microsoft.com/office/drawing/2010/main" val="0"/>
                        </a:ext>
                      </a:extLst>
                    </a:blip>
                    <a:stretch>
                      <a:fillRect/>
                    </a:stretch>
                  </pic:blipFill>
                  <pic:spPr>
                    <a:xfrm>
                      <a:off x="0" y="0"/>
                      <a:ext cx="5760720" cy="1520190"/>
                    </a:xfrm>
                    <a:prstGeom prst="rect">
                      <a:avLst/>
                    </a:prstGeom>
                  </pic:spPr>
                </pic:pic>
              </a:graphicData>
            </a:graphic>
          </wp:inline>
        </w:drawing>
      </w:r>
    </w:p>
    <w:p w:rsidR="00B45F29" w:rsidRDefault="00B45F29" w:rsidP="00B45F29">
      <w:pPr>
        <w:pStyle w:val="Beschriftung"/>
      </w:pPr>
      <w:r>
        <w:t xml:space="preserve">Text: Datei wurde Heruntergeladen </w:t>
      </w:r>
      <w:r>
        <w:fldChar w:fldCharType="begin"/>
      </w:r>
      <w:r>
        <w:instrText xml:space="preserve"> SEQ Text:_Datei_wurde_Heruntergeladen \* ARABIC </w:instrText>
      </w:r>
      <w:r>
        <w:fldChar w:fldCharType="separate"/>
      </w:r>
      <w:r>
        <w:rPr>
          <w:noProof/>
        </w:rPr>
        <w:t>1</w:t>
      </w:r>
      <w:r>
        <w:fldChar w:fldCharType="end"/>
      </w:r>
    </w:p>
    <w:p w:rsidR="00B45F29" w:rsidRDefault="00B45F29" w:rsidP="00B45F29">
      <w:pPr>
        <w:keepNext/>
      </w:pPr>
      <w:r>
        <w:rPr>
          <w:noProof/>
          <w:lang w:eastAsia="de-CH"/>
        </w:rPr>
        <w:drawing>
          <wp:inline distT="0" distB="0" distL="0" distR="0" wp14:anchorId="75299DC6" wp14:editId="58969968">
            <wp:extent cx="5760720" cy="1783715"/>
            <wp:effectExtent l="0" t="0" r="0" b="698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4.PNG"/>
                    <pic:cNvPicPr/>
                  </pic:nvPicPr>
                  <pic:blipFill>
                    <a:blip r:embed="rId44">
                      <a:extLst>
                        <a:ext uri="{28A0092B-C50C-407E-A947-70E740481C1C}">
                          <a14:useLocalDpi xmlns:a14="http://schemas.microsoft.com/office/drawing/2010/main" val="0"/>
                        </a:ext>
                      </a:extLst>
                    </a:blip>
                    <a:stretch>
                      <a:fillRect/>
                    </a:stretch>
                  </pic:blipFill>
                  <pic:spPr>
                    <a:xfrm>
                      <a:off x="0" y="0"/>
                      <a:ext cx="5760720" cy="1783715"/>
                    </a:xfrm>
                    <a:prstGeom prst="rect">
                      <a:avLst/>
                    </a:prstGeom>
                  </pic:spPr>
                </pic:pic>
              </a:graphicData>
            </a:graphic>
          </wp:inline>
        </w:drawing>
      </w:r>
    </w:p>
    <w:p w:rsidR="00B45F29" w:rsidRDefault="00B45F29" w:rsidP="00B45F29">
      <w:pPr>
        <w:pStyle w:val="Beschriftung"/>
      </w:pPr>
      <w:r>
        <w:t xml:space="preserve">Text: Gast Benutzer erstellt </w:t>
      </w:r>
      <w:r>
        <w:fldChar w:fldCharType="begin"/>
      </w:r>
      <w:r>
        <w:instrText xml:space="preserve"> SEQ Text:_Gast_Benutzer_erstellt \* ARABIC </w:instrText>
      </w:r>
      <w:r>
        <w:fldChar w:fldCharType="separate"/>
      </w:r>
      <w:r>
        <w:rPr>
          <w:noProof/>
        </w:rPr>
        <w:t>1</w:t>
      </w:r>
      <w:r>
        <w:fldChar w:fldCharType="end"/>
      </w:r>
    </w:p>
    <w:p w:rsidR="00B45F29" w:rsidRDefault="00B45F29" w:rsidP="00B45F29">
      <w:pPr>
        <w:keepNext/>
      </w:pPr>
      <w:r>
        <w:rPr>
          <w:noProof/>
          <w:lang w:eastAsia="de-CH"/>
        </w:rPr>
        <w:lastRenderedPageBreak/>
        <w:drawing>
          <wp:inline distT="0" distB="0" distL="0" distR="0" wp14:anchorId="7E0098C0" wp14:editId="77F0EDC4">
            <wp:extent cx="5179161" cy="1389888"/>
            <wp:effectExtent l="0" t="0" r="2540" b="127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3.PNG"/>
                    <pic:cNvPicPr/>
                  </pic:nvPicPr>
                  <pic:blipFill>
                    <a:blip r:embed="rId45">
                      <a:extLst>
                        <a:ext uri="{28A0092B-C50C-407E-A947-70E740481C1C}">
                          <a14:useLocalDpi xmlns:a14="http://schemas.microsoft.com/office/drawing/2010/main" val="0"/>
                        </a:ext>
                      </a:extLst>
                    </a:blip>
                    <a:stretch>
                      <a:fillRect/>
                    </a:stretch>
                  </pic:blipFill>
                  <pic:spPr>
                    <a:xfrm>
                      <a:off x="0" y="0"/>
                      <a:ext cx="5182324" cy="1390737"/>
                    </a:xfrm>
                    <a:prstGeom prst="rect">
                      <a:avLst/>
                    </a:prstGeom>
                  </pic:spPr>
                </pic:pic>
              </a:graphicData>
            </a:graphic>
          </wp:inline>
        </w:drawing>
      </w:r>
    </w:p>
    <w:p w:rsidR="00B45F29" w:rsidRDefault="00B45F29" w:rsidP="00B45F29">
      <w:pPr>
        <w:pStyle w:val="Beschriftung"/>
      </w:pPr>
      <w:r>
        <w:t xml:space="preserve">Text: Gast Benützer gelöscht </w:t>
      </w:r>
      <w:r>
        <w:fldChar w:fldCharType="begin"/>
      </w:r>
      <w:r>
        <w:instrText xml:space="preserve"> SEQ Text:_Gast_Benützer_gelöscht \* ARABIC </w:instrText>
      </w:r>
      <w:r>
        <w:fldChar w:fldCharType="separate"/>
      </w:r>
      <w:r>
        <w:rPr>
          <w:noProof/>
        </w:rPr>
        <w:t>1</w:t>
      </w:r>
      <w:r>
        <w:fldChar w:fldCharType="end"/>
      </w:r>
    </w:p>
    <w:p w:rsidR="00B45F29" w:rsidRDefault="00B45F29" w:rsidP="00B45F29">
      <w:pPr>
        <w:keepNext/>
      </w:pPr>
      <w:r>
        <w:rPr>
          <w:noProof/>
          <w:lang w:eastAsia="de-CH"/>
        </w:rPr>
        <w:drawing>
          <wp:inline distT="0" distB="0" distL="0" distR="0" wp14:anchorId="7DE1B69C" wp14:editId="572770F0">
            <wp:extent cx="5760720" cy="1276350"/>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5.PNG"/>
                    <pic:cNvPicPr/>
                  </pic:nvPicPr>
                  <pic:blipFill>
                    <a:blip r:embed="rId46">
                      <a:extLst>
                        <a:ext uri="{28A0092B-C50C-407E-A947-70E740481C1C}">
                          <a14:useLocalDpi xmlns:a14="http://schemas.microsoft.com/office/drawing/2010/main" val="0"/>
                        </a:ext>
                      </a:extLst>
                    </a:blip>
                    <a:stretch>
                      <a:fillRect/>
                    </a:stretch>
                  </pic:blipFill>
                  <pic:spPr>
                    <a:xfrm>
                      <a:off x="0" y="0"/>
                      <a:ext cx="5760720" cy="1276350"/>
                    </a:xfrm>
                    <a:prstGeom prst="rect">
                      <a:avLst/>
                    </a:prstGeom>
                  </pic:spPr>
                </pic:pic>
              </a:graphicData>
            </a:graphic>
          </wp:inline>
        </w:drawing>
      </w:r>
    </w:p>
    <w:p w:rsidR="00B45F29" w:rsidRPr="00B45F29" w:rsidRDefault="00B45F29" w:rsidP="00B45F29">
      <w:pPr>
        <w:pStyle w:val="Beschriftung"/>
      </w:pPr>
      <w:r>
        <w:t xml:space="preserve">Text: Datei wurde gelöscht </w:t>
      </w:r>
      <w:r>
        <w:fldChar w:fldCharType="begin"/>
      </w:r>
      <w:r>
        <w:instrText xml:space="preserve"> SEQ Text:_Datei_wurde_gelöscht \* ARABIC </w:instrText>
      </w:r>
      <w:r>
        <w:fldChar w:fldCharType="separate"/>
      </w:r>
      <w:r>
        <w:rPr>
          <w:noProof/>
        </w:rPr>
        <w:t>1</w:t>
      </w:r>
      <w:r>
        <w:fldChar w:fldCharType="end"/>
      </w:r>
    </w:p>
    <w:p w:rsidR="00D230AA" w:rsidRDefault="00D230AA" w:rsidP="00A449A0">
      <w:pPr>
        <w:pStyle w:val="berschrift2"/>
      </w:pPr>
      <w:bookmarkStart w:id="83" w:name="_Toc351386102"/>
      <w:bookmarkStart w:id="84" w:name="_Toc351386150"/>
      <w:r>
        <w:t>Konfigurationsfiles</w:t>
      </w:r>
      <w:bookmarkEnd w:id="83"/>
      <w:bookmarkEnd w:id="84"/>
    </w:p>
    <w:p w:rsidR="00AD2272" w:rsidRPr="00AD2272" w:rsidRDefault="008F32CA" w:rsidP="00B45F29">
      <w:pPr>
        <w:pStyle w:val="berschrift3"/>
      </w:pPr>
      <w:r>
        <w:t>Filesender</w:t>
      </w:r>
    </w:p>
    <w:p w:rsidR="008F32CA" w:rsidRDefault="008F32CA" w:rsidP="008F32CA">
      <w:pPr>
        <w:pStyle w:val="berschrift3"/>
      </w:pPr>
      <w:r>
        <w:t>SimpleSAMLphp</w:t>
      </w:r>
    </w:p>
    <w:p w:rsidR="008F32CA" w:rsidRDefault="008F32CA" w:rsidP="008F32CA">
      <w:pPr>
        <w:pStyle w:val="berschrift3"/>
      </w:pPr>
      <w:r>
        <w:t>PHP5</w:t>
      </w:r>
    </w:p>
    <w:p w:rsidR="008F32CA" w:rsidRPr="008F32CA" w:rsidRDefault="008F32CA" w:rsidP="008F32CA">
      <w:pPr>
        <w:pStyle w:val="berschrift3"/>
      </w:pPr>
      <w:r>
        <w:t>Apache2</w:t>
      </w:r>
    </w:p>
    <w:p w:rsidR="00A449A0" w:rsidRDefault="00A449A0" w:rsidP="00A449A0">
      <w:pPr>
        <w:pStyle w:val="berschrift2"/>
      </w:pPr>
      <w:bookmarkStart w:id="85" w:name="_Toc351386103"/>
      <w:bookmarkStart w:id="86" w:name="_Toc351386151"/>
      <w:r>
        <w:t>Abkürzungen / Fachbegriffe</w:t>
      </w:r>
      <w:bookmarkEnd w:id="85"/>
      <w:bookmarkEnd w:id="86"/>
    </w:p>
    <w:p w:rsidR="00A449A0" w:rsidRPr="00A449A0" w:rsidRDefault="00A449A0" w:rsidP="00A449A0"/>
    <w:p w:rsidR="00A449A0" w:rsidRDefault="00A449A0" w:rsidP="00D230AA">
      <w:pPr>
        <w:pStyle w:val="berschrift3"/>
      </w:pPr>
      <w:bookmarkStart w:id="87" w:name="_Toc351386104"/>
      <w:bookmarkStart w:id="88" w:name="_Toc351386152"/>
      <w:r>
        <w:t>Apache2</w:t>
      </w:r>
      <w:bookmarkEnd w:id="87"/>
      <w:bookmarkEnd w:id="88"/>
    </w:p>
    <w:p w:rsidR="00A449A0" w:rsidRPr="00A449A0" w:rsidRDefault="00A449A0" w:rsidP="00A449A0"/>
    <w:p w:rsidR="00A449A0" w:rsidRDefault="00A449A0" w:rsidP="00D230AA">
      <w:pPr>
        <w:pStyle w:val="berschrift3"/>
      </w:pPr>
      <w:bookmarkStart w:id="89" w:name="_Toc351386105"/>
      <w:bookmarkStart w:id="90" w:name="_Toc351386153"/>
      <w:r>
        <w:t>PHP5</w:t>
      </w:r>
      <w:bookmarkEnd w:id="89"/>
      <w:bookmarkEnd w:id="90"/>
    </w:p>
    <w:p w:rsidR="00A449A0" w:rsidRPr="00A449A0" w:rsidRDefault="00A449A0" w:rsidP="00B45F29">
      <w:pPr>
        <w:pStyle w:val="berschrift3"/>
      </w:pPr>
      <w:bookmarkStart w:id="91" w:name="_Toc351386106"/>
      <w:bookmarkStart w:id="92" w:name="_Toc351386154"/>
      <w:r>
        <w:t>PostgreSQL</w:t>
      </w:r>
      <w:bookmarkEnd w:id="91"/>
      <w:bookmarkEnd w:id="92"/>
    </w:p>
    <w:p w:rsidR="00A449A0" w:rsidRDefault="00A449A0" w:rsidP="00D230AA">
      <w:pPr>
        <w:pStyle w:val="berschrift3"/>
      </w:pPr>
      <w:bookmarkStart w:id="93" w:name="_Toc351386107"/>
      <w:bookmarkStart w:id="94" w:name="_Toc351386155"/>
      <w:r>
        <w:t>SimpleSAMLphp</w:t>
      </w:r>
      <w:bookmarkEnd w:id="93"/>
      <w:bookmarkEnd w:id="94"/>
    </w:p>
    <w:p w:rsidR="006B290A" w:rsidRPr="006B290A" w:rsidRDefault="006B290A" w:rsidP="006B290A">
      <w:r>
        <w:t>Saml=</w:t>
      </w:r>
    </w:p>
    <w:p w:rsidR="00A449A0" w:rsidRDefault="008725D5" w:rsidP="00A449A0">
      <w:r>
        <w:t xml:space="preserve">Salt = Ist eine Bezeichnung einer zufällig gewählten Zeichenfolge, die dazu verwendet wird Passwörter oder Andere </w:t>
      </w:r>
      <w:r w:rsidR="00612A8D">
        <w:t>Dateien</w:t>
      </w:r>
      <w:r>
        <w:t xml:space="preserve"> verschlüsselt zu übertragen.</w:t>
      </w:r>
    </w:p>
    <w:p w:rsidR="008725D5" w:rsidRPr="00A449A0" w:rsidRDefault="008725D5" w:rsidP="00A449A0"/>
    <w:p w:rsidR="00A449A0" w:rsidRDefault="00A449A0" w:rsidP="00D230AA">
      <w:pPr>
        <w:pStyle w:val="berschrift3"/>
      </w:pPr>
      <w:bookmarkStart w:id="95" w:name="_Toc351386108"/>
      <w:bookmarkStart w:id="96" w:name="_Toc351386156"/>
      <w:r>
        <w:t>Filesender</w:t>
      </w:r>
      <w:bookmarkEnd w:id="95"/>
      <w:bookmarkEnd w:id="96"/>
    </w:p>
    <w:p w:rsidR="00A449A0" w:rsidRPr="00A449A0" w:rsidRDefault="00A449A0" w:rsidP="00A449A0"/>
    <w:sectPr w:rsidR="00A449A0" w:rsidRPr="00A449A0" w:rsidSect="00921E7D">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3F6A" w:rsidRDefault="00493F6A" w:rsidP="00501321">
      <w:pPr>
        <w:spacing w:after="0" w:line="240" w:lineRule="auto"/>
      </w:pPr>
      <w:r>
        <w:separator/>
      </w:r>
    </w:p>
  </w:endnote>
  <w:endnote w:type="continuationSeparator" w:id="0">
    <w:p w:rsidR="00493F6A" w:rsidRDefault="00493F6A" w:rsidP="005013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00"/>
    <w:family w:val="roman"/>
    <w:pitch w:val="default"/>
  </w:font>
  <w:font w:name="Courier">
    <w:panose1 w:val="02070409020205020404"/>
    <w:charset w:val="00"/>
    <w:family w:val="modern"/>
    <w:notTrueType/>
    <w:pitch w:val="fixed"/>
    <w:sig w:usb0="00000003" w:usb1="00000000" w:usb2="00000000" w:usb3="00000000" w:csb0="00000001" w:csb1="00000000"/>
  </w:font>
  <w:font w:name="Geneva">
    <w:altName w:val="Arial"/>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7414821"/>
      <w:docPartObj>
        <w:docPartGallery w:val="Page Numbers (Bottom of Page)"/>
        <w:docPartUnique/>
      </w:docPartObj>
    </w:sdtPr>
    <w:sdtContent>
      <w:sdt>
        <w:sdtPr>
          <w:id w:val="301280701"/>
          <w:docPartObj>
            <w:docPartGallery w:val="Page Numbers (Top of Page)"/>
            <w:docPartUnique/>
          </w:docPartObj>
        </w:sdtPr>
        <w:sdtContent>
          <w:p w:rsidR="00FA7AEC" w:rsidRDefault="00FA7AEC" w:rsidP="009A5647">
            <w:pPr>
              <w:pStyle w:val="Fuzeile"/>
              <w:pBdr>
                <w:top w:val="single" w:sz="4" w:space="1" w:color="auto"/>
              </w:pBdr>
            </w:pPr>
            <w:fldSimple w:instr=" FILENAME   \* MERGEFORMAT ">
              <w:r>
                <w:rPr>
                  <w:noProof/>
                </w:rPr>
                <w:t>IPA-Bericht.docx</w:t>
              </w:r>
            </w:fldSimple>
            <w:r>
              <w:tab/>
            </w:r>
            <w:r>
              <w:fldChar w:fldCharType="begin"/>
            </w:r>
            <w:r>
              <w:instrText xml:space="preserve"> TIME \@ "dd.MM.yyyy" </w:instrText>
            </w:r>
            <w:r>
              <w:fldChar w:fldCharType="separate"/>
            </w:r>
            <w:r>
              <w:rPr>
                <w:noProof/>
              </w:rPr>
              <w:t>25.03.2013</w:t>
            </w:r>
            <w:r>
              <w:fldChar w:fldCharType="end"/>
            </w:r>
            <w:r>
              <w:tab/>
            </w:r>
            <w:r>
              <w:rPr>
                <w:lang w:val="de-DE"/>
              </w:rPr>
              <w:t xml:space="preserve">Seite </w:t>
            </w:r>
            <w:r>
              <w:rPr>
                <w:b/>
                <w:bCs/>
                <w:sz w:val="24"/>
                <w:szCs w:val="24"/>
              </w:rPr>
              <w:fldChar w:fldCharType="begin"/>
            </w:r>
            <w:r>
              <w:rPr>
                <w:b/>
                <w:bCs/>
              </w:rPr>
              <w:instrText>PAGE</w:instrText>
            </w:r>
            <w:r>
              <w:rPr>
                <w:b/>
                <w:bCs/>
                <w:sz w:val="24"/>
                <w:szCs w:val="24"/>
              </w:rPr>
              <w:fldChar w:fldCharType="separate"/>
            </w:r>
            <w:r w:rsidR="00704CE9">
              <w:rPr>
                <w:b/>
                <w:bCs/>
                <w:noProof/>
              </w:rPr>
              <w:t>16</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704CE9">
              <w:rPr>
                <w:b/>
                <w:bCs/>
                <w:noProof/>
              </w:rPr>
              <w:t>47</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3F6A" w:rsidRDefault="00493F6A" w:rsidP="00501321">
      <w:pPr>
        <w:spacing w:after="0" w:line="240" w:lineRule="auto"/>
      </w:pPr>
      <w:r>
        <w:separator/>
      </w:r>
    </w:p>
  </w:footnote>
  <w:footnote w:type="continuationSeparator" w:id="0">
    <w:p w:rsidR="00493F6A" w:rsidRDefault="00493F6A" w:rsidP="005013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7AEC" w:rsidRDefault="00FA7AEC">
    <w:pPr>
      <w:pStyle w:val="Kopfzeile"/>
    </w:pPr>
    <w:r>
      <w:t>Projekt: Transporter</w:t>
    </w:r>
    <w:r>
      <w:tab/>
    </w:r>
    <w:r>
      <w:tab/>
      <w:t>Dominic Näpfli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547689D4"/>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1E30332"/>
    <w:multiLevelType w:val="hybridMultilevel"/>
    <w:tmpl w:val="85D6EAE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03922127"/>
    <w:multiLevelType w:val="hybridMultilevel"/>
    <w:tmpl w:val="81EA5E3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0D261196"/>
    <w:multiLevelType w:val="hybridMultilevel"/>
    <w:tmpl w:val="42786E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211C71E8"/>
    <w:multiLevelType w:val="hybridMultilevel"/>
    <w:tmpl w:val="403A45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1503860"/>
    <w:multiLevelType w:val="hybridMultilevel"/>
    <w:tmpl w:val="F726F7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7B0367B"/>
    <w:multiLevelType w:val="hybridMultilevel"/>
    <w:tmpl w:val="A19680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C916C81"/>
    <w:multiLevelType w:val="hybridMultilevel"/>
    <w:tmpl w:val="7920392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D8B6CA1"/>
    <w:multiLevelType w:val="hybridMultilevel"/>
    <w:tmpl w:val="B49420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03E7DF9"/>
    <w:multiLevelType w:val="hybridMultilevel"/>
    <w:tmpl w:val="A72609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315C42BA"/>
    <w:multiLevelType w:val="hybridMultilevel"/>
    <w:tmpl w:val="C0C82CD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23A1A78"/>
    <w:multiLevelType w:val="hybridMultilevel"/>
    <w:tmpl w:val="351E45B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B777B79"/>
    <w:multiLevelType w:val="hybridMultilevel"/>
    <w:tmpl w:val="2584C2D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DE964BB"/>
    <w:multiLevelType w:val="hybridMultilevel"/>
    <w:tmpl w:val="2D961E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F7E08FD"/>
    <w:multiLevelType w:val="hybridMultilevel"/>
    <w:tmpl w:val="805A6F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F9C02B7"/>
    <w:multiLevelType w:val="hybridMultilevel"/>
    <w:tmpl w:val="B5B44E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0D14FC5"/>
    <w:multiLevelType w:val="hybridMultilevel"/>
    <w:tmpl w:val="81367D6E"/>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3B114B0"/>
    <w:multiLevelType w:val="hybridMultilevel"/>
    <w:tmpl w:val="C6BE0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578A02B5"/>
    <w:multiLevelType w:val="hybridMultilevel"/>
    <w:tmpl w:val="2BDE324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59D209E5"/>
    <w:multiLevelType w:val="hybridMultilevel"/>
    <w:tmpl w:val="1D769A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574B96"/>
    <w:multiLevelType w:val="hybridMultilevel"/>
    <w:tmpl w:val="1318019A"/>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E872A7A"/>
    <w:multiLevelType w:val="hybridMultilevel"/>
    <w:tmpl w:val="AAE6BAF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67A14E72"/>
    <w:multiLevelType w:val="hybridMultilevel"/>
    <w:tmpl w:val="DD34C6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6D5522A1"/>
    <w:multiLevelType w:val="hybridMultilevel"/>
    <w:tmpl w:val="5798C07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8F3643E"/>
    <w:multiLevelType w:val="hybridMultilevel"/>
    <w:tmpl w:val="28E0695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7"/>
  </w:num>
  <w:num w:numId="2">
    <w:abstractNumId w:val="18"/>
  </w:num>
  <w:num w:numId="3">
    <w:abstractNumId w:val="17"/>
  </w:num>
  <w:num w:numId="4">
    <w:abstractNumId w:val="4"/>
  </w:num>
  <w:num w:numId="5">
    <w:abstractNumId w:val="6"/>
  </w:num>
  <w:num w:numId="6">
    <w:abstractNumId w:val="2"/>
  </w:num>
  <w:num w:numId="7">
    <w:abstractNumId w:val="1"/>
  </w:num>
  <w:num w:numId="8">
    <w:abstractNumId w:val="20"/>
  </w:num>
  <w:num w:numId="9">
    <w:abstractNumId w:val="10"/>
  </w:num>
  <w:num w:numId="10">
    <w:abstractNumId w:val="16"/>
  </w:num>
  <w:num w:numId="11">
    <w:abstractNumId w:val="3"/>
  </w:num>
  <w:num w:numId="12">
    <w:abstractNumId w:val="23"/>
  </w:num>
  <w:num w:numId="13">
    <w:abstractNumId w:val="13"/>
  </w:num>
  <w:num w:numId="14">
    <w:abstractNumId w:val="19"/>
  </w:num>
  <w:num w:numId="15">
    <w:abstractNumId w:val="22"/>
  </w:num>
  <w:num w:numId="16">
    <w:abstractNumId w:val="9"/>
  </w:num>
  <w:num w:numId="17">
    <w:abstractNumId w:val="14"/>
  </w:num>
  <w:num w:numId="18">
    <w:abstractNumId w:val="15"/>
  </w:num>
  <w:num w:numId="19">
    <w:abstractNumId w:val="24"/>
  </w:num>
  <w:num w:numId="20">
    <w:abstractNumId w:val="5"/>
  </w:num>
  <w:num w:numId="21">
    <w:abstractNumId w:val="8"/>
  </w:num>
  <w:num w:numId="22">
    <w:abstractNumId w:val="0"/>
  </w:num>
  <w:num w:numId="23">
    <w:abstractNumId w:val="21"/>
  </w:num>
  <w:num w:numId="24">
    <w:abstractNumId w:val="12"/>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321"/>
    <w:rsid w:val="000024EA"/>
    <w:rsid w:val="00005A52"/>
    <w:rsid w:val="000162BD"/>
    <w:rsid w:val="000169E1"/>
    <w:rsid w:val="0001743F"/>
    <w:rsid w:val="00022E64"/>
    <w:rsid w:val="000236C8"/>
    <w:rsid w:val="00036568"/>
    <w:rsid w:val="00037737"/>
    <w:rsid w:val="000440FE"/>
    <w:rsid w:val="00044211"/>
    <w:rsid w:val="00045480"/>
    <w:rsid w:val="00046481"/>
    <w:rsid w:val="00047B7A"/>
    <w:rsid w:val="0005288E"/>
    <w:rsid w:val="00053969"/>
    <w:rsid w:val="00055E44"/>
    <w:rsid w:val="00065CF7"/>
    <w:rsid w:val="0006742A"/>
    <w:rsid w:val="0007240E"/>
    <w:rsid w:val="00090584"/>
    <w:rsid w:val="000914E8"/>
    <w:rsid w:val="00091C14"/>
    <w:rsid w:val="00092E86"/>
    <w:rsid w:val="000A17C8"/>
    <w:rsid w:val="000B54E9"/>
    <w:rsid w:val="000B5B55"/>
    <w:rsid w:val="000C460C"/>
    <w:rsid w:val="000D7251"/>
    <w:rsid w:val="000F28C0"/>
    <w:rsid w:val="00100BD3"/>
    <w:rsid w:val="001071D3"/>
    <w:rsid w:val="0011452F"/>
    <w:rsid w:val="00117F48"/>
    <w:rsid w:val="00123258"/>
    <w:rsid w:val="00146D0E"/>
    <w:rsid w:val="00154BD8"/>
    <w:rsid w:val="0017663C"/>
    <w:rsid w:val="00191F2D"/>
    <w:rsid w:val="001A2397"/>
    <w:rsid w:val="001B1737"/>
    <w:rsid w:val="001B60F1"/>
    <w:rsid w:val="001C0BA1"/>
    <w:rsid w:val="001D2D79"/>
    <w:rsid w:val="001D7827"/>
    <w:rsid w:val="001F41A7"/>
    <w:rsid w:val="002050F5"/>
    <w:rsid w:val="002056C1"/>
    <w:rsid w:val="00205ADF"/>
    <w:rsid w:val="00224B9A"/>
    <w:rsid w:val="00232BD7"/>
    <w:rsid w:val="00243204"/>
    <w:rsid w:val="002452C8"/>
    <w:rsid w:val="00250A86"/>
    <w:rsid w:val="00252070"/>
    <w:rsid w:val="002566BA"/>
    <w:rsid w:val="00274863"/>
    <w:rsid w:val="00274B41"/>
    <w:rsid w:val="00281460"/>
    <w:rsid w:val="002975B8"/>
    <w:rsid w:val="002B7FFE"/>
    <w:rsid w:val="002C54BA"/>
    <w:rsid w:val="002E2356"/>
    <w:rsid w:val="002E6D09"/>
    <w:rsid w:val="002F0D9F"/>
    <w:rsid w:val="002F5233"/>
    <w:rsid w:val="00302CB1"/>
    <w:rsid w:val="00303202"/>
    <w:rsid w:val="003076BC"/>
    <w:rsid w:val="00310336"/>
    <w:rsid w:val="00313941"/>
    <w:rsid w:val="003160A1"/>
    <w:rsid w:val="003169F7"/>
    <w:rsid w:val="00317740"/>
    <w:rsid w:val="00335977"/>
    <w:rsid w:val="00335D26"/>
    <w:rsid w:val="00346BB7"/>
    <w:rsid w:val="00352708"/>
    <w:rsid w:val="00353CEF"/>
    <w:rsid w:val="00356EE6"/>
    <w:rsid w:val="0036260F"/>
    <w:rsid w:val="003626F1"/>
    <w:rsid w:val="00363994"/>
    <w:rsid w:val="00372EDA"/>
    <w:rsid w:val="00380F64"/>
    <w:rsid w:val="00381251"/>
    <w:rsid w:val="003A4E85"/>
    <w:rsid w:val="003B550C"/>
    <w:rsid w:val="003B5E81"/>
    <w:rsid w:val="003C7AB4"/>
    <w:rsid w:val="003D2DAF"/>
    <w:rsid w:val="003D7D57"/>
    <w:rsid w:val="003E4761"/>
    <w:rsid w:val="003E5622"/>
    <w:rsid w:val="003F576F"/>
    <w:rsid w:val="00405B5C"/>
    <w:rsid w:val="004070BE"/>
    <w:rsid w:val="004307A7"/>
    <w:rsid w:val="00430F20"/>
    <w:rsid w:val="00440F1A"/>
    <w:rsid w:val="004512B9"/>
    <w:rsid w:val="00453752"/>
    <w:rsid w:val="00456D4C"/>
    <w:rsid w:val="004626AB"/>
    <w:rsid w:val="00465320"/>
    <w:rsid w:val="00475159"/>
    <w:rsid w:val="00493F6A"/>
    <w:rsid w:val="00495231"/>
    <w:rsid w:val="004A1D8B"/>
    <w:rsid w:val="004B2205"/>
    <w:rsid w:val="004B2AD7"/>
    <w:rsid w:val="004F4E75"/>
    <w:rsid w:val="00501321"/>
    <w:rsid w:val="00507391"/>
    <w:rsid w:val="00510A63"/>
    <w:rsid w:val="00511D6B"/>
    <w:rsid w:val="0051739B"/>
    <w:rsid w:val="00520F39"/>
    <w:rsid w:val="00521210"/>
    <w:rsid w:val="00527190"/>
    <w:rsid w:val="005403D6"/>
    <w:rsid w:val="0054683B"/>
    <w:rsid w:val="00546C27"/>
    <w:rsid w:val="00553022"/>
    <w:rsid w:val="0056303B"/>
    <w:rsid w:val="0057583B"/>
    <w:rsid w:val="00587C2D"/>
    <w:rsid w:val="00591D42"/>
    <w:rsid w:val="005A28EE"/>
    <w:rsid w:val="005A72F3"/>
    <w:rsid w:val="005B6E73"/>
    <w:rsid w:val="005C311D"/>
    <w:rsid w:val="005C54C7"/>
    <w:rsid w:val="005D0E98"/>
    <w:rsid w:val="005D2F5F"/>
    <w:rsid w:val="005D3569"/>
    <w:rsid w:val="005D5F68"/>
    <w:rsid w:val="005E42BF"/>
    <w:rsid w:val="005E6F58"/>
    <w:rsid w:val="005F22FD"/>
    <w:rsid w:val="005F4F42"/>
    <w:rsid w:val="00603894"/>
    <w:rsid w:val="00612A8D"/>
    <w:rsid w:val="006163A6"/>
    <w:rsid w:val="00620922"/>
    <w:rsid w:val="00622A1D"/>
    <w:rsid w:val="006270EE"/>
    <w:rsid w:val="0063207C"/>
    <w:rsid w:val="00632345"/>
    <w:rsid w:val="00635601"/>
    <w:rsid w:val="0063633E"/>
    <w:rsid w:val="0063793E"/>
    <w:rsid w:val="00643637"/>
    <w:rsid w:val="00646486"/>
    <w:rsid w:val="00652BB1"/>
    <w:rsid w:val="00656DCF"/>
    <w:rsid w:val="00667177"/>
    <w:rsid w:val="0068599E"/>
    <w:rsid w:val="006A0077"/>
    <w:rsid w:val="006A72EC"/>
    <w:rsid w:val="006B290A"/>
    <w:rsid w:val="006B34C7"/>
    <w:rsid w:val="006B38E5"/>
    <w:rsid w:val="006B5587"/>
    <w:rsid w:val="006F6150"/>
    <w:rsid w:val="00701350"/>
    <w:rsid w:val="00704CE9"/>
    <w:rsid w:val="007102C5"/>
    <w:rsid w:val="00713B57"/>
    <w:rsid w:val="007145E9"/>
    <w:rsid w:val="007234B5"/>
    <w:rsid w:val="0073390A"/>
    <w:rsid w:val="00744B54"/>
    <w:rsid w:val="00773533"/>
    <w:rsid w:val="007862CC"/>
    <w:rsid w:val="007A6F1D"/>
    <w:rsid w:val="007B515C"/>
    <w:rsid w:val="007D1FC7"/>
    <w:rsid w:val="007D56AF"/>
    <w:rsid w:val="007E20C8"/>
    <w:rsid w:val="007E3AE1"/>
    <w:rsid w:val="007F2437"/>
    <w:rsid w:val="008052F1"/>
    <w:rsid w:val="008075BB"/>
    <w:rsid w:val="008150BC"/>
    <w:rsid w:val="008233B6"/>
    <w:rsid w:val="008517F1"/>
    <w:rsid w:val="008619AC"/>
    <w:rsid w:val="008666B2"/>
    <w:rsid w:val="008725D5"/>
    <w:rsid w:val="008769DF"/>
    <w:rsid w:val="00880404"/>
    <w:rsid w:val="008A433A"/>
    <w:rsid w:val="008A5943"/>
    <w:rsid w:val="008B12B0"/>
    <w:rsid w:val="008B3445"/>
    <w:rsid w:val="008B49BD"/>
    <w:rsid w:val="008D6A4C"/>
    <w:rsid w:val="008E3D0C"/>
    <w:rsid w:val="008F32CA"/>
    <w:rsid w:val="00907589"/>
    <w:rsid w:val="009179A1"/>
    <w:rsid w:val="00921E7D"/>
    <w:rsid w:val="00924113"/>
    <w:rsid w:val="00935890"/>
    <w:rsid w:val="009441F7"/>
    <w:rsid w:val="00946855"/>
    <w:rsid w:val="00952BB1"/>
    <w:rsid w:val="0096188E"/>
    <w:rsid w:val="00990390"/>
    <w:rsid w:val="0099577E"/>
    <w:rsid w:val="009A5647"/>
    <w:rsid w:val="009B13E8"/>
    <w:rsid w:val="009B14FA"/>
    <w:rsid w:val="009B6426"/>
    <w:rsid w:val="009B686F"/>
    <w:rsid w:val="009C3571"/>
    <w:rsid w:val="009D247E"/>
    <w:rsid w:val="009E17BC"/>
    <w:rsid w:val="009E4AB6"/>
    <w:rsid w:val="009F4075"/>
    <w:rsid w:val="009F42EA"/>
    <w:rsid w:val="009F7D33"/>
    <w:rsid w:val="00A04603"/>
    <w:rsid w:val="00A12F96"/>
    <w:rsid w:val="00A17661"/>
    <w:rsid w:val="00A26AB4"/>
    <w:rsid w:val="00A32368"/>
    <w:rsid w:val="00A3757C"/>
    <w:rsid w:val="00A449A0"/>
    <w:rsid w:val="00A6378F"/>
    <w:rsid w:val="00A73CB8"/>
    <w:rsid w:val="00A74D3F"/>
    <w:rsid w:val="00A76668"/>
    <w:rsid w:val="00A92B71"/>
    <w:rsid w:val="00A93575"/>
    <w:rsid w:val="00AA67C7"/>
    <w:rsid w:val="00AC0748"/>
    <w:rsid w:val="00AC15B2"/>
    <w:rsid w:val="00AC1D56"/>
    <w:rsid w:val="00AC625D"/>
    <w:rsid w:val="00AD109C"/>
    <w:rsid w:val="00AD1876"/>
    <w:rsid w:val="00AD2272"/>
    <w:rsid w:val="00AD348B"/>
    <w:rsid w:val="00AD5707"/>
    <w:rsid w:val="00AE6C6A"/>
    <w:rsid w:val="00AF6BA9"/>
    <w:rsid w:val="00B128B1"/>
    <w:rsid w:val="00B2203A"/>
    <w:rsid w:val="00B220D0"/>
    <w:rsid w:val="00B2283F"/>
    <w:rsid w:val="00B3433C"/>
    <w:rsid w:val="00B34E14"/>
    <w:rsid w:val="00B45F29"/>
    <w:rsid w:val="00B46809"/>
    <w:rsid w:val="00B52377"/>
    <w:rsid w:val="00B62C59"/>
    <w:rsid w:val="00B76829"/>
    <w:rsid w:val="00B84437"/>
    <w:rsid w:val="00B92CD5"/>
    <w:rsid w:val="00B943D1"/>
    <w:rsid w:val="00BA33BA"/>
    <w:rsid w:val="00BA4286"/>
    <w:rsid w:val="00BA5C69"/>
    <w:rsid w:val="00BB7109"/>
    <w:rsid w:val="00BB7E85"/>
    <w:rsid w:val="00BF2998"/>
    <w:rsid w:val="00C00323"/>
    <w:rsid w:val="00C0457B"/>
    <w:rsid w:val="00C11DB8"/>
    <w:rsid w:val="00C2362E"/>
    <w:rsid w:val="00C44EE3"/>
    <w:rsid w:val="00C73AD4"/>
    <w:rsid w:val="00C73F36"/>
    <w:rsid w:val="00C81FD5"/>
    <w:rsid w:val="00C85999"/>
    <w:rsid w:val="00CB185C"/>
    <w:rsid w:val="00CC613D"/>
    <w:rsid w:val="00CC68EB"/>
    <w:rsid w:val="00CC7BA2"/>
    <w:rsid w:val="00CD13C1"/>
    <w:rsid w:val="00D11E4C"/>
    <w:rsid w:val="00D12DEE"/>
    <w:rsid w:val="00D13C7E"/>
    <w:rsid w:val="00D15594"/>
    <w:rsid w:val="00D230AA"/>
    <w:rsid w:val="00D52246"/>
    <w:rsid w:val="00D6576E"/>
    <w:rsid w:val="00D93A87"/>
    <w:rsid w:val="00DA1B07"/>
    <w:rsid w:val="00DA50F1"/>
    <w:rsid w:val="00DB1E6E"/>
    <w:rsid w:val="00DC49E7"/>
    <w:rsid w:val="00DD1CD3"/>
    <w:rsid w:val="00DD2752"/>
    <w:rsid w:val="00DE04F7"/>
    <w:rsid w:val="00DE697F"/>
    <w:rsid w:val="00DF05AA"/>
    <w:rsid w:val="00DF1844"/>
    <w:rsid w:val="00DF66B3"/>
    <w:rsid w:val="00DF7677"/>
    <w:rsid w:val="00E0725A"/>
    <w:rsid w:val="00E13DE9"/>
    <w:rsid w:val="00E13E2C"/>
    <w:rsid w:val="00E177D6"/>
    <w:rsid w:val="00E2177C"/>
    <w:rsid w:val="00E25589"/>
    <w:rsid w:val="00E33AB6"/>
    <w:rsid w:val="00E46C67"/>
    <w:rsid w:val="00E67593"/>
    <w:rsid w:val="00E86957"/>
    <w:rsid w:val="00E94968"/>
    <w:rsid w:val="00EA378F"/>
    <w:rsid w:val="00EA6374"/>
    <w:rsid w:val="00EA7691"/>
    <w:rsid w:val="00EA7A05"/>
    <w:rsid w:val="00EA7C93"/>
    <w:rsid w:val="00EB01B6"/>
    <w:rsid w:val="00EB1D7E"/>
    <w:rsid w:val="00EB30C9"/>
    <w:rsid w:val="00EB7893"/>
    <w:rsid w:val="00EC4760"/>
    <w:rsid w:val="00EC543B"/>
    <w:rsid w:val="00ED7908"/>
    <w:rsid w:val="00EF1D2D"/>
    <w:rsid w:val="00EF5230"/>
    <w:rsid w:val="00EF5559"/>
    <w:rsid w:val="00EF6090"/>
    <w:rsid w:val="00F00982"/>
    <w:rsid w:val="00F250DA"/>
    <w:rsid w:val="00F33F4B"/>
    <w:rsid w:val="00F43231"/>
    <w:rsid w:val="00F4639E"/>
    <w:rsid w:val="00F50589"/>
    <w:rsid w:val="00F53787"/>
    <w:rsid w:val="00F563B1"/>
    <w:rsid w:val="00F76430"/>
    <w:rsid w:val="00F97F9E"/>
    <w:rsid w:val="00FA062D"/>
    <w:rsid w:val="00FA7AEC"/>
    <w:rsid w:val="00FA7E78"/>
    <w:rsid w:val="00FB2966"/>
    <w:rsid w:val="00FB2FC8"/>
    <w:rsid w:val="00FC7160"/>
    <w:rsid w:val="00FE116A"/>
    <w:rsid w:val="00FE2738"/>
    <w:rsid w:val="00FE65A9"/>
    <w:rsid w:val="00FE6C34"/>
    <w:rsid w:val="00FF364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E46C67"/>
    <w:pPr>
      <w:ind w:left="851"/>
    </w:pPr>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customStyle="1" w:styleId="ZitatZchn">
    <w:name w:val="Zitat Zchn"/>
    <w:basedOn w:val="Absatz-Standardschriftart"/>
    <w:link w:val="Zitat"/>
    <w:uiPriority w:val="29"/>
    <w:rsid w:val="00E46C67"/>
    <w:rPr>
      <w:rFonts w:ascii="Courier" w:hAnsi="Courier"/>
      <w:iCs/>
      <w:color w:val="000000" w:themeColor="tex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E46C67"/>
    <w:pPr>
      <w:ind w:left="851"/>
    </w:pPr>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customStyle="1" w:styleId="ZitatZchn">
    <w:name w:val="Zitat Zchn"/>
    <w:basedOn w:val="Absatz-Standardschriftart"/>
    <w:link w:val="Zitat"/>
    <w:uiPriority w:val="29"/>
    <w:rsid w:val="00E46C67"/>
    <w:rPr>
      <w:rFonts w:ascii="Courier" w:hAnsi="Courier"/>
      <w:iCs/>
      <w:color w:val="000000" w:themeColor="tex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48657">
      <w:bodyDiv w:val="1"/>
      <w:marLeft w:val="0"/>
      <w:marRight w:val="0"/>
      <w:marTop w:val="0"/>
      <w:marBottom w:val="0"/>
      <w:divBdr>
        <w:top w:val="none" w:sz="0" w:space="0" w:color="auto"/>
        <w:left w:val="none" w:sz="0" w:space="0" w:color="auto"/>
        <w:bottom w:val="none" w:sz="0" w:space="0" w:color="auto"/>
        <w:right w:val="none" w:sz="0" w:space="0" w:color="auto"/>
      </w:divBdr>
    </w:div>
    <w:div w:id="483473717">
      <w:bodyDiv w:val="1"/>
      <w:marLeft w:val="0"/>
      <w:marRight w:val="0"/>
      <w:marTop w:val="0"/>
      <w:marBottom w:val="0"/>
      <w:divBdr>
        <w:top w:val="none" w:sz="0" w:space="0" w:color="auto"/>
        <w:left w:val="none" w:sz="0" w:space="0" w:color="auto"/>
        <w:bottom w:val="none" w:sz="0" w:space="0" w:color="auto"/>
        <w:right w:val="none" w:sz="0" w:space="0" w:color="auto"/>
      </w:divBdr>
    </w:div>
    <w:div w:id="495458915">
      <w:bodyDiv w:val="1"/>
      <w:marLeft w:val="0"/>
      <w:marRight w:val="0"/>
      <w:marTop w:val="0"/>
      <w:marBottom w:val="0"/>
      <w:divBdr>
        <w:top w:val="none" w:sz="0" w:space="0" w:color="auto"/>
        <w:left w:val="none" w:sz="0" w:space="0" w:color="auto"/>
        <w:bottom w:val="none" w:sz="0" w:space="0" w:color="auto"/>
        <w:right w:val="none" w:sz="0" w:space="0" w:color="auto"/>
      </w:divBdr>
      <w:divsChild>
        <w:div w:id="2120879863">
          <w:marLeft w:val="0"/>
          <w:marRight w:val="0"/>
          <w:marTop w:val="0"/>
          <w:marBottom w:val="0"/>
          <w:divBdr>
            <w:top w:val="none" w:sz="0" w:space="0" w:color="auto"/>
            <w:left w:val="none" w:sz="0" w:space="0" w:color="auto"/>
            <w:bottom w:val="none" w:sz="0" w:space="0" w:color="auto"/>
            <w:right w:val="none" w:sz="0" w:space="0" w:color="auto"/>
          </w:divBdr>
        </w:div>
      </w:divsChild>
    </w:div>
    <w:div w:id="534778305">
      <w:bodyDiv w:val="1"/>
      <w:marLeft w:val="0"/>
      <w:marRight w:val="0"/>
      <w:marTop w:val="0"/>
      <w:marBottom w:val="0"/>
      <w:divBdr>
        <w:top w:val="none" w:sz="0" w:space="0" w:color="auto"/>
        <w:left w:val="none" w:sz="0" w:space="0" w:color="auto"/>
        <w:bottom w:val="none" w:sz="0" w:space="0" w:color="auto"/>
        <w:right w:val="none" w:sz="0" w:space="0" w:color="auto"/>
      </w:divBdr>
    </w:div>
    <w:div w:id="680473666">
      <w:bodyDiv w:val="1"/>
      <w:marLeft w:val="0"/>
      <w:marRight w:val="0"/>
      <w:marTop w:val="0"/>
      <w:marBottom w:val="0"/>
      <w:divBdr>
        <w:top w:val="none" w:sz="0" w:space="0" w:color="auto"/>
        <w:left w:val="none" w:sz="0" w:space="0" w:color="auto"/>
        <w:bottom w:val="none" w:sz="0" w:space="0" w:color="auto"/>
        <w:right w:val="none" w:sz="0" w:space="0" w:color="auto"/>
      </w:divBdr>
    </w:div>
    <w:div w:id="784233408">
      <w:bodyDiv w:val="1"/>
      <w:marLeft w:val="0"/>
      <w:marRight w:val="0"/>
      <w:marTop w:val="0"/>
      <w:marBottom w:val="0"/>
      <w:divBdr>
        <w:top w:val="none" w:sz="0" w:space="0" w:color="auto"/>
        <w:left w:val="none" w:sz="0" w:space="0" w:color="auto"/>
        <w:bottom w:val="none" w:sz="0" w:space="0" w:color="auto"/>
        <w:right w:val="none" w:sz="0" w:space="0" w:color="auto"/>
      </w:divBdr>
    </w:div>
    <w:div w:id="951934538">
      <w:bodyDiv w:val="1"/>
      <w:marLeft w:val="0"/>
      <w:marRight w:val="0"/>
      <w:marTop w:val="0"/>
      <w:marBottom w:val="0"/>
      <w:divBdr>
        <w:top w:val="none" w:sz="0" w:space="0" w:color="auto"/>
        <w:left w:val="none" w:sz="0" w:space="0" w:color="auto"/>
        <w:bottom w:val="none" w:sz="0" w:space="0" w:color="auto"/>
        <w:right w:val="none" w:sz="0" w:space="0" w:color="auto"/>
      </w:divBdr>
    </w:div>
    <w:div w:id="970087240">
      <w:bodyDiv w:val="1"/>
      <w:marLeft w:val="0"/>
      <w:marRight w:val="0"/>
      <w:marTop w:val="0"/>
      <w:marBottom w:val="0"/>
      <w:divBdr>
        <w:top w:val="none" w:sz="0" w:space="0" w:color="auto"/>
        <w:left w:val="none" w:sz="0" w:space="0" w:color="auto"/>
        <w:bottom w:val="none" w:sz="0" w:space="0" w:color="auto"/>
        <w:right w:val="none" w:sz="0" w:space="0" w:color="auto"/>
      </w:divBdr>
    </w:div>
    <w:div w:id="1154024243">
      <w:bodyDiv w:val="1"/>
      <w:marLeft w:val="0"/>
      <w:marRight w:val="0"/>
      <w:marTop w:val="0"/>
      <w:marBottom w:val="0"/>
      <w:divBdr>
        <w:top w:val="none" w:sz="0" w:space="0" w:color="auto"/>
        <w:left w:val="none" w:sz="0" w:space="0" w:color="auto"/>
        <w:bottom w:val="none" w:sz="0" w:space="0" w:color="auto"/>
        <w:right w:val="none" w:sz="0" w:space="0" w:color="auto"/>
      </w:divBdr>
    </w:div>
    <w:div w:id="1233616308">
      <w:bodyDiv w:val="1"/>
      <w:marLeft w:val="0"/>
      <w:marRight w:val="0"/>
      <w:marTop w:val="0"/>
      <w:marBottom w:val="0"/>
      <w:divBdr>
        <w:top w:val="none" w:sz="0" w:space="0" w:color="auto"/>
        <w:left w:val="none" w:sz="0" w:space="0" w:color="auto"/>
        <w:bottom w:val="none" w:sz="0" w:space="0" w:color="auto"/>
        <w:right w:val="none" w:sz="0" w:space="0" w:color="auto"/>
      </w:divBdr>
    </w:div>
    <w:div w:id="1337154710">
      <w:bodyDiv w:val="1"/>
      <w:marLeft w:val="0"/>
      <w:marRight w:val="0"/>
      <w:marTop w:val="0"/>
      <w:marBottom w:val="0"/>
      <w:divBdr>
        <w:top w:val="none" w:sz="0" w:space="0" w:color="auto"/>
        <w:left w:val="none" w:sz="0" w:space="0" w:color="auto"/>
        <w:bottom w:val="none" w:sz="0" w:space="0" w:color="auto"/>
        <w:right w:val="none" w:sz="0" w:space="0" w:color="auto"/>
      </w:divBdr>
    </w:div>
    <w:div w:id="1347051901">
      <w:bodyDiv w:val="1"/>
      <w:marLeft w:val="0"/>
      <w:marRight w:val="0"/>
      <w:marTop w:val="0"/>
      <w:marBottom w:val="0"/>
      <w:divBdr>
        <w:top w:val="none" w:sz="0" w:space="0" w:color="auto"/>
        <w:left w:val="none" w:sz="0" w:space="0" w:color="auto"/>
        <w:bottom w:val="none" w:sz="0" w:space="0" w:color="auto"/>
        <w:right w:val="none" w:sz="0" w:space="0" w:color="auto"/>
      </w:divBdr>
    </w:div>
    <w:div w:id="1369641708">
      <w:bodyDiv w:val="1"/>
      <w:marLeft w:val="0"/>
      <w:marRight w:val="0"/>
      <w:marTop w:val="0"/>
      <w:marBottom w:val="0"/>
      <w:divBdr>
        <w:top w:val="none" w:sz="0" w:space="0" w:color="auto"/>
        <w:left w:val="none" w:sz="0" w:space="0" w:color="auto"/>
        <w:bottom w:val="none" w:sz="0" w:space="0" w:color="auto"/>
        <w:right w:val="none" w:sz="0" w:space="0" w:color="auto"/>
      </w:divBdr>
    </w:div>
    <w:div w:id="1430740501">
      <w:bodyDiv w:val="1"/>
      <w:marLeft w:val="0"/>
      <w:marRight w:val="0"/>
      <w:marTop w:val="0"/>
      <w:marBottom w:val="0"/>
      <w:divBdr>
        <w:top w:val="none" w:sz="0" w:space="0" w:color="auto"/>
        <w:left w:val="none" w:sz="0" w:space="0" w:color="auto"/>
        <w:bottom w:val="none" w:sz="0" w:space="0" w:color="auto"/>
        <w:right w:val="none" w:sz="0" w:space="0" w:color="auto"/>
      </w:divBdr>
    </w:div>
    <w:div w:id="1501388640">
      <w:bodyDiv w:val="1"/>
      <w:marLeft w:val="0"/>
      <w:marRight w:val="0"/>
      <w:marTop w:val="0"/>
      <w:marBottom w:val="0"/>
      <w:divBdr>
        <w:top w:val="none" w:sz="0" w:space="0" w:color="auto"/>
        <w:left w:val="none" w:sz="0" w:space="0" w:color="auto"/>
        <w:bottom w:val="none" w:sz="0" w:space="0" w:color="auto"/>
        <w:right w:val="none" w:sz="0" w:space="0" w:color="auto"/>
      </w:divBdr>
    </w:div>
    <w:div w:id="1526209121">
      <w:bodyDiv w:val="1"/>
      <w:marLeft w:val="0"/>
      <w:marRight w:val="0"/>
      <w:marTop w:val="0"/>
      <w:marBottom w:val="0"/>
      <w:divBdr>
        <w:top w:val="none" w:sz="0" w:space="0" w:color="auto"/>
        <w:left w:val="none" w:sz="0" w:space="0" w:color="auto"/>
        <w:bottom w:val="none" w:sz="0" w:space="0" w:color="auto"/>
        <w:right w:val="none" w:sz="0" w:space="0" w:color="auto"/>
      </w:divBdr>
    </w:div>
    <w:div w:id="1725061161">
      <w:bodyDiv w:val="1"/>
      <w:marLeft w:val="0"/>
      <w:marRight w:val="0"/>
      <w:marTop w:val="0"/>
      <w:marBottom w:val="0"/>
      <w:divBdr>
        <w:top w:val="none" w:sz="0" w:space="0" w:color="auto"/>
        <w:left w:val="none" w:sz="0" w:space="0" w:color="auto"/>
        <w:bottom w:val="none" w:sz="0" w:space="0" w:color="auto"/>
        <w:right w:val="none" w:sz="0" w:space="0" w:color="auto"/>
      </w:divBdr>
    </w:div>
    <w:div w:id="1863470881">
      <w:bodyDiv w:val="1"/>
      <w:marLeft w:val="0"/>
      <w:marRight w:val="0"/>
      <w:marTop w:val="0"/>
      <w:marBottom w:val="0"/>
      <w:divBdr>
        <w:top w:val="none" w:sz="0" w:space="0" w:color="auto"/>
        <w:left w:val="none" w:sz="0" w:space="0" w:color="auto"/>
        <w:bottom w:val="none" w:sz="0" w:space="0" w:color="auto"/>
        <w:right w:val="none" w:sz="0" w:space="0" w:color="auto"/>
      </w:divBdr>
    </w:div>
    <w:div w:id="1876042746">
      <w:bodyDiv w:val="1"/>
      <w:marLeft w:val="0"/>
      <w:marRight w:val="0"/>
      <w:marTop w:val="0"/>
      <w:marBottom w:val="0"/>
      <w:divBdr>
        <w:top w:val="none" w:sz="0" w:space="0" w:color="auto"/>
        <w:left w:val="none" w:sz="0" w:space="0" w:color="auto"/>
        <w:bottom w:val="none" w:sz="0" w:space="0" w:color="auto"/>
        <w:right w:val="none" w:sz="0" w:space="0" w:color="auto"/>
      </w:divBdr>
    </w:div>
    <w:div w:id="2013607793">
      <w:bodyDiv w:val="1"/>
      <w:marLeft w:val="0"/>
      <w:marRight w:val="0"/>
      <w:marTop w:val="0"/>
      <w:marBottom w:val="0"/>
      <w:divBdr>
        <w:top w:val="none" w:sz="0" w:space="0" w:color="auto"/>
        <w:left w:val="none" w:sz="0" w:space="0" w:color="auto"/>
        <w:bottom w:val="none" w:sz="0" w:space="0" w:color="auto"/>
        <w:right w:val="none" w:sz="0" w:space="0" w:color="auto"/>
      </w:divBdr>
    </w:div>
    <w:div w:id="2097238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download.filesender.org/filesender-1.5.tar.gz" TargetMode="External"/><Relationship Id="rId26" Type="http://schemas.openxmlformats.org/officeDocument/2006/relationships/hyperlink" Target="file:///\\filer\Services\SER_SUP_ITZ\2_Betrieb\22_Infrastruktur\223_Server\Certificates\transporter" TargetMode="External"/><Relationship Id="rId39" Type="http://schemas.openxmlformats.org/officeDocument/2006/relationships/hyperlink" Target="http://www.worldgoneweb.com/2013/installing-simplesamlphp-and-use-it-as-sp-and-idp-for-development-env-only/" TargetMode="External"/><Relationship Id="rId21" Type="http://schemas.openxmlformats.org/officeDocument/2006/relationships/hyperlink" Target="http://windows.github.com/" TargetMode="External"/><Relationship Id="rId34" Type="http://schemas.openxmlformats.org/officeDocument/2006/relationships/hyperlink" Target="http://moodle.bzu.ch" TargetMode="External"/><Relationship Id="rId42" Type="http://schemas.openxmlformats.org/officeDocument/2006/relationships/image" Target="media/image11.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implesamlphp.googlecode.com/files/simplesamlphp-1.10.0.tar.gz"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6.png"/><Relationship Id="rId32" Type="http://schemas.openxmlformats.org/officeDocument/2006/relationships/hyperlink" Target="http://anleitung-tipps.anleiter.de/wie-kann-man-ein-konzept-schreiben-vorlage" TargetMode="External"/><Relationship Id="rId37" Type="http://schemas.openxmlformats.org/officeDocument/2006/relationships/hyperlink" Target="http://httpd.apache.org/docs/2.2/mod/core.html" TargetMode="External"/><Relationship Id="rId40" Type="http://schemas.openxmlformats.org/officeDocument/2006/relationships/hyperlink" Target="http://www.isp-star.at/index.asp?file=php-upload-files.asp" TargetMode="External"/><Relationship Id="rId45"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yperlink" Target="mailto:dominic@transporter.zhdk.ch" TargetMode="External"/><Relationship Id="rId28" Type="http://schemas.openxmlformats.org/officeDocument/2006/relationships/image" Target="media/image9.png"/><Relationship Id="rId36" Type="http://schemas.openxmlformats.org/officeDocument/2006/relationships/hyperlink" Target="https://www.assembla.com/wiki/show/file_sender/Administrator_reference_manual" TargetMode="External"/><Relationship Id="rId10" Type="http://schemas.openxmlformats.org/officeDocument/2006/relationships/oleObject" Target="embeddings/oleObject1.bin"/><Relationship Id="rId19" Type="http://schemas.openxmlformats.org/officeDocument/2006/relationships/hyperlink" Target="mailto:your.email@gmail.com" TargetMode="External"/><Relationship Id="rId31" Type="http://schemas.openxmlformats.org/officeDocument/2006/relationships/hyperlink" Target="http://www.indoition.com/de/services/technische-dokumentation-software-erstellen.htm" TargetMode="External"/><Relationship Id="rId44"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5.png"/><Relationship Id="rId27" Type="http://schemas.openxmlformats.org/officeDocument/2006/relationships/image" Target="media/image8.png"/><Relationship Id="rId30" Type="http://schemas.openxmlformats.org/officeDocument/2006/relationships/hyperlink" Target="https://transporter.zhdk.ch" TargetMode="External"/><Relationship Id="rId35" Type="http://schemas.openxmlformats.org/officeDocument/2006/relationships/hyperlink" Target="https://www.assembla.com/spaces/file_sender/wiki/Installation_-_Linux_Source" TargetMode="External"/><Relationship Id="rId43" Type="http://schemas.openxmlformats.org/officeDocument/2006/relationships/image" Target="media/image12.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code.google.com/p/simplesamlphp/downloads/detail?name=simplesamlphp-1.10.0.tar.gz&amp;can=2&amp;q" TargetMode="External"/><Relationship Id="rId25" Type="http://schemas.openxmlformats.org/officeDocument/2006/relationships/image" Target="media/image7.png"/><Relationship Id="rId33" Type="http://schemas.openxmlformats.org/officeDocument/2006/relationships/hyperlink" Target="http://www.access-im-unternehmen.de/index1.php?id=300&amp;BeitragID=263" TargetMode="External"/><Relationship Id="rId38" Type="http://schemas.openxmlformats.org/officeDocument/2006/relationships/hyperlink" Target="http://simplesamlphp.org/docs/1.8/ldap:ldap" TargetMode="External"/><Relationship Id="rId46" Type="http://schemas.openxmlformats.org/officeDocument/2006/relationships/image" Target="media/image15.PNG"/><Relationship Id="rId20" Type="http://schemas.openxmlformats.org/officeDocument/2006/relationships/hyperlink" Target="http://DomCom@github.com/DomCom/Transporter.git" TargetMode="External"/><Relationship Id="rId41" Type="http://schemas.openxmlformats.org/officeDocument/2006/relationships/hyperlink" Target="http://www.hardened-php.net/suhosin/configuration.html"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E2F5FA-6C2D-491A-97E6-4763983A9E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47F6BF.dotm</Template>
  <TotalTime>0</TotalTime>
  <Pages>47</Pages>
  <Words>9945</Words>
  <Characters>62656</Characters>
  <Application>Microsoft Office Word</Application>
  <DocSecurity>0</DocSecurity>
  <Lines>522</Lines>
  <Paragraphs>14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24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äpflin Dominic</dc:creator>
  <cp:lastModifiedBy>Näpflin Dominic</cp:lastModifiedBy>
  <cp:revision>157</cp:revision>
  <cp:lastPrinted>2013-03-13T15:41:00Z</cp:lastPrinted>
  <dcterms:created xsi:type="dcterms:W3CDTF">2013-03-05T10:06:00Z</dcterms:created>
  <dcterms:modified xsi:type="dcterms:W3CDTF">2013-03-25T10:13:00Z</dcterms:modified>
</cp:coreProperties>
</file>